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fldSimple w:instr=" DOCPROPERTY &quot;Document Title&quot;  \* MERGEFORMAT ">
        <w:r w:rsidR="00153FDF">
          <w:t>Diagnostics Manager</w:t>
        </w:r>
      </w:fldSimple>
      <w:r w:rsidR="00D33561">
        <w:t xml:space="preserve"> DEM Interface</w:t>
      </w:r>
    </w:p>
    <w:p w:rsidR="004A781C" w:rsidRDefault="004A781C">
      <w:pPr>
        <w:pStyle w:val="Heading1"/>
      </w:pPr>
      <w:r>
        <w:t>High-Level Description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4A781C">
      <w:r>
        <w:t xml:space="preserve"> </w:t>
      </w: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6D33CC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6D33CC" w:rsidRPr="004B5BE2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IgnCnt_Cnt_u16</w:t>
            </w:r>
          </w:p>
        </w:tc>
        <w:tc>
          <w:tcPr>
            <w:tcW w:w="4455" w:type="dxa"/>
            <w:vAlign w:val="center"/>
          </w:tcPr>
          <w:p w:rsidR="006D33CC" w:rsidRPr="004B5BE2" w:rsidRDefault="006D33CC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MtrTrq_MtrNm_f32</w:t>
            </w:r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VehSpd_Kph_f32</w:t>
            </w:r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HwTrq_HwNm_f32</w:t>
            </w:r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271B7B">
              <w:rPr>
                <w:rFonts w:ascii="Arial" w:hAnsi="Arial" w:cs="Arial"/>
                <w:sz w:val="16"/>
                <w:szCs w:val="16"/>
              </w:rPr>
              <w:t>SystemState_Mode</w:t>
            </w:r>
            <w:proofErr w:type="spellEnd"/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87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636"/>
        <w:gridCol w:w="873"/>
        <w:gridCol w:w="397"/>
        <w:gridCol w:w="476"/>
        <w:gridCol w:w="794"/>
        <w:gridCol w:w="159"/>
        <w:gridCol w:w="953"/>
        <w:gridCol w:w="158"/>
        <w:gridCol w:w="1270"/>
        <w:gridCol w:w="1271"/>
      </w:tblGrid>
      <w:tr w:rsidR="00694536" w:rsidTr="006E0976">
        <w:trPr>
          <w:trHeight w:val="85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atatype</w:t>
            </w:r>
            <w:proofErr w:type="spellEnd"/>
          </w:p>
        </w:tc>
        <w:tc>
          <w:tcPr>
            <w:tcW w:w="8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6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2A4B90" w:rsidRPr="005E72DA" w:rsidTr="00393B83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5E72DA" w:rsidRDefault="002A4B90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5E72DA">
              <w:rPr>
                <w:rFonts w:ascii="Arial" w:hAnsi="Arial" w:cs="Arial"/>
                <w:sz w:val="16"/>
                <w:lang w:val="fr-FR"/>
              </w:rPr>
              <w:t>DEMEventActive_Cnt_M_</w:t>
            </w:r>
            <w:proofErr w:type="gramStart"/>
            <w:r w:rsidRPr="005E72DA">
              <w:rPr>
                <w:rFonts w:ascii="Arial" w:hAnsi="Arial" w:cs="Arial"/>
                <w:sz w:val="16"/>
                <w:lang w:val="fr-FR"/>
              </w:rPr>
              <w:t>lgc</w:t>
            </w:r>
            <w:proofErr w:type="spellEnd"/>
            <w:r w:rsidRPr="005E72DA"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 w:rsidRPr="005E72DA">
              <w:rPr>
                <w:rFonts w:ascii="Arial" w:hAnsi="Arial" w:cs="Arial"/>
                <w:sz w:val="16"/>
                <w:lang w:val="fr-FR"/>
              </w:rPr>
              <w:t>D_NUMOFDEMEVENTS_CNT_U08+1</w:t>
            </w:r>
            <w:r>
              <w:rPr>
                <w:rFonts w:ascii="Arial" w:hAnsi="Arial" w:cs="Arial"/>
                <w:sz w:val="16"/>
                <w:lang w:val="fr-FR"/>
              </w:rPr>
              <w:t xml:space="preserve">]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A70CAA" w:rsidRDefault="007603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A70CAA">
              <w:rPr>
                <w:rFonts w:ascii="Arial" w:hAnsi="Arial" w:cs="Arial"/>
                <w:sz w:val="16"/>
              </w:rPr>
              <w:t>Refer to Diagnostics_Manager_Core_MDD.docx</w:t>
            </w:r>
          </w:p>
          <w:p w:rsidR="002A4B90" w:rsidRPr="00A70CAA" w:rsidRDefault="002A4B90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  <w:p w:rsidR="002A4B90" w:rsidRPr="00A70CAA" w:rsidRDefault="002A4B90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  <w:p w:rsidR="002A4B90" w:rsidRPr="005E72DA" w:rsidRDefault="002A4B90" w:rsidP="002A4B9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A4B90" w:rsidRPr="00DE6048" w:rsidTr="00393B83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A70CAA" w:rsidRDefault="007603A0">
            <w:pPr>
              <w:keepNext/>
              <w:spacing w:before="60"/>
              <w:jc w:val="center"/>
              <w:rPr>
                <w:rFonts w:ascii="Arial" w:hAnsi="Arial" w:cs="Arial"/>
                <w:sz w:val="16"/>
                <w:lang w:val="es-ES"/>
              </w:rPr>
            </w:pPr>
            <w:r w:rsidRPr="00A70CAA">
              <w:rPr>
                <w:rFonts w:ascii="Arial" w:hAnsi="Arial" w:cs="Arial"/>
                <w:sz w:val="16"/>
                <w:lang w:val="es-ES"/>
              </w:rPr>
              <w:t xml:space="preserve">ResetNTCFlag_Cnt_M_u08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8F6F66" w:rsidRDefault="002A4B90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2A4B90">
              <w:rPr>
                <w:rFonts w:ascii="Arial" w:hAnsi="Arial" w:cs="Arial"/>
                <w:sz w:val="16"/>
              </w:rPr>
              <w:t>Diagnostics_Manager_GeneratedCfg_MDD.docx</w:t>
            </w:r>
          </w:p>
        </w:tc>
      </w:tr>
      <w:tr w:rsidR="00022DF9" w:rsidTr="00D9569C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0C66E2" w:rsidRDefault="00022DF9" w:rsidP="00F869AE">
            <w:pPr>
              <w:spacing w:before="60"/>
              <w:rPr>
                <w:rFonts w:ascii="Arial" w:hAnsi="Arial" w:cs="Arial"/>
                <w:sz w:val="16"/>
              </w:rPr>
            </w:pPr>
            <w:r w:rsidRPr="00A70CAA">
              <w:rPr>
                <w:rFonts w:ascii="Arial" w:hAnsi="Arial" w:cs="Arial"/>
                <w:sz w:val="16"/>
              </w:rPr>
              <w:t>LatchCounter_Cnt_u16</w:t>
            </w:r>
          </w:p>
        </w:tc>
        <w:tc>
          <w:tcPr>
            <w:tcW w:w="127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127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2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5535</w:t>
            </w:r>
          </w:p>
        </w:tc>
        <w:tc>
          <w:tcPr>
            <w:tcW w:w="12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rFonts w:ascii="Arial" w:hAnsi="Arial" w:cs="Arial"/>
                <w:sz w:val="16"/>
              </w:rPr>
            </w:pPr>
            <w:r w:rsidRPr="00022DF9">
              <w:rPr>
                <w:rFonts w:ascii="Arial" w:hAnsi="Arial" w:cs="Arial"/>
                <w:sz w:val="16"/>
              </w:rPr>
              <w:t>DIAGMGRDEMIF_START_SEC_VAR_16</w:t>
            </w:r>
          </w:p>
        </w:tc>
      </w:tr>
      <w:tr w:rsidR="002A4B90" w:rsidTr="00393B83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StrgArray_Cnt_str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2A4B90" w:rsidRDefault="002A4B90" w:rsidP="002A4B90">
            <w:pPr>
              <w:spacing w:before="60"/>
              <w:rPr>
                <w:rFonts w:ascii="Arial" w:hAnsi="Arial" w:cs="Arial"/>
                <w:sz w:val="16"/>
              </w:rPr>
            </w:pPr>
            <w:r w:rsidRPr="002A4B90">
              <w:rPr>
                <w:rFonts w:ascii="Arial" w:hAnsi="Arial" w:cs="Arial"/>
                <w:sz w:val="16"/>
              </w:rPr>
              <w:t>Refer to Diagnostics_Manager_Core_MDD.docx</w:t>
            </w:r>
          </w:p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A4B90" w:rsidTr="00393B83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C66E2">
              <w:rPr>
                <w:rFonts w:ascii="Arial" w:hAnsi="Arial" w:cs="Arial"/>
                <w:sz w:val="16"/>
              </w:rPr>
              <w:t>NTCBlackBoxData_Cnt_str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2A4B90" w:rsidRDefault="002A4B90" w:rsidP="002A4B90">
            <w:pPr>
              <w:spacing w:before="60"/>
              <w:rPr>
                <w:rFonts w:ascii="Arial" w:hAnsi="Arial" w:cs="Arial"/>
                <w:sz w:val="16"/>
              </w:rPr>
            </w:pPr>
            <w:r w:rsidRPr="002A4B90">
              <w:rPr>
                <w:rFonts w:ascii="Arial" w:hAnsi="Arial" w:cs="Arial"/>
                <w:sz w:val="16"/>
              </w:rPr>
              <w:t>Refer to Diagnostics_Manager_Core_MDD.docx</w:t>
            </w:r>
          </w:p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D008B" w:rsidRPr="000C66E2" w:rsidRDefault="00BD008B"/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168"/>
        <w:gridCol w:w="2340"/>
        <w:gridCol w:w="1440"/>
        <w:gridCol w:w="992"/>
        <w:gridCol w:w="993"/>
      </w:tblGrid>
      <w:tr w:rsidR="00393B83" w:rsidTr="00393B83">
        <w:tc>
          <w:tcPr>
            <w:tcW w:w="3168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340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393B83" w:rsidTr="00393B83"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</w:rPr>
              <w:t>struc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{} </w:t>
            </w:r>
            <w:proofErr w:type="spellStart"/>
            <w:r>
              <w:rPr>
                <w:rFonts w:ascii="Arial" w:hAnsi="Arial" w:cs="Arial"/>
                <w:sz w:val="16"/>
              </w:rPr>
              <w:t>NTCLatch_Str</w:t>
            </w:r>
            <w:proofErr w:type="spellEnd"/>
          </w:p>
        </w:tc>
        <w:tc>
          <w:tcPr>
            <w:tcW w:w="2340" w:type="dxa"/>
          </w:tcPr>
          <w:p w:rsidR="00393B83" w:rsidRPr="006D2BB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</w:t>
            </w:r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393B83" w:rsidTr="00393B83"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340" w:type="dxa"/>
          </w:tcPr>
          <w:p w:rsidR="00393B83" w:rsidRPr="00F43EDB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iagSettings_Str.Threshold</w:t>
            </w:r>
            <w:proofErr w:type="spellEnd"/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5535</w:t>
            </w:r>
          </w:p>
        </w:tc>
      </w:tr>
      <w:tr w:rsidR="00393B83" w:rsidTr="00393B83"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340" w:type="dxa"/>
          </w:tcPr>
          <w:p w:rsidR="00393B83" w:rsidRPr="00F43EDB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iagSettings_Str.PStep</w:t>
            </w:r>
            <w:proofErr w:type="spellEnd"/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5535</w:t>
            </w:r>
          </w:p>
        </w:tc>
      </w:tr>
      <w:tr w:rsidR="00393B83" w:rsidTr="00393B83"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34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iagSettings_Str.NStep</w:t>
            </w:r>
            <w:proofErr w:type="spellEnd"/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5535</w:t>
            </w: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 w:rsidTr="00A62AFF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A62AFF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81C" w:rsidRDefault="00055255" w:rsidP="000A208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55255">
              <w:rPr>
                <w:rFonts w:ascii="Arial" w:hAnsi="Arial" w:cs="Arial"/>
                <w:sz w:val="16"/>
              </w:rPr>
              <w:t>t_SortedNTCs_Cnt_enum</w:t>
            </w:r>
            <w:proofErr w:type="spellEnd"/>
            <w:r>
              <w:rPr>
                <w:rFonts w:ascii="Arial" w:hAnsi="Arial" w:cs="Arial"/>
                <w:sz w:val="16"/>
              </w:rPr>
              <w:t>[]</w:t>
            </w:r>
          </w:p>
        </w:tc>
      </w:tr>
      <w:tr w:rsidR="00055255" w:rsidTr="00A62AFF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255" w:rsidRPr="00055255" w:rsidRDefault="00055255" w:rsidP="000A208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055255">
              <w:rPr>
                <w:rFonts w:ascii="Arial" w:hAnsi="Arial" w:cs="Arial"/>
                <w:sz w:val="16"/>
              </w:rPr>
              <w:t>k_FltRspTbl_Cnt_str</w:t>
            </w:r>
            <w:proofErr w:type="spellEnd"/>
            <w:r>
              <w:rPr>
                <w:rFonts w:ascii="Arial" w:hAnsi="Arial" w:cs="Arial"/>
                <w:sz w:val="16"/>
              </w:rPr>
              <w:t>[]</w:t>
            </w:r>
          </w:p>
        </w:tc>
      </w:tr>
      <w:tr w:rsidR="006A4045" w:rsidTr="00A62AFF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045" w:rsidRPr="00055255" w:rsidRDefault="006A4045" w:rsidP="000A2089">
            <w:pPr>
              <w:spacing w:before="60"/>
              <w:rPr>
                <w:rFonts w:ascii="Arial" w:hAnsi="Arial" w:cs="Arial"/>
                <w:sz w:val="16"/>
              </w:rPr>
            </w:pPr>
            <w:r w:rsidRPr="006A4045">
              <w:rPr>
                <w:rFonts w:ascii="Arial" w:hAnsi="Arial" w:cs="Arial"/>
                <w:sz w:val="16"/>
              </w:rPr>
              <w:t>t_BlkBoxGrp_Ptr_u32</w:t>
            </w:r>
            <w:r>
              <w:rPr>
                <w:rFonts w:ascii="Arial" w:hAnsi="Arial" w:cs="Arial"/>
                <w:sz w:val="16"/>
              </w:rPr>
              <w:t>[][]</w:t>
            </w:r>
          </w:p>
        </w:tc>
      </w:tr>
      <w:tr w:rsidR="00A70CAA" w:rsidTr="00A62AFF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CAA" w:rsidRPr="006A4045" w:rsidRDefault="00A70CAA" w:rsidP="000A208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70CAA">
              <w:rPr>
                <w:rFonts w:ascii="Arial" w:hAnsi="Arial" w:cs="Arial"/>
                <w:sz w:val="16"/>
              </w:rPr>
              <w:t>t_LatchFaults_Cnt_str</w:t>
            </w:r>
            <w:proofErr w:type="spellEnd"/>
            <w:r>
              <w:rPr>
                <w:rFonts w:ascii="Arial" w:hAnsi="Arial" w:cs="Arial"/>
                <w:sz w:val="16"/>
              </w:rPr>
              <w:t>[]</w:t>
            </w:r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28"/>
        <w:gridCol w:w="990"/>
        <w:gridCol w:w="810"/>
        <w:gridCol w:w="2700"/>
      </w:tblGrid>
      <w:tr w:rsidR="00DE4889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33561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_EVTNOTPASSBITS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33561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(D_TESTFAILEDBIT_CNT_B8 | D_TESTNOTCOMPLETETHISOPCYCLEBIT_CNT_B8)</w:t>
            </w:r>
          </w:p>
        </w:tc>
      </w:tr>
      <w:tr w:rsidR="002D4325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Pr="002D4325" w:rsidRDefault="00D33561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_AGINGCOUNTERTHRESH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D3356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</w:t>
            </w:r>
            <w:r w:rsidR="00D33561">
              <w:rPr>
                <w:rFonts w:ascii="Arial" w:hAnsi="Arial" w:cs="Arial"/>
                <w:sz w:val="16"/>
              </w:rPr>
              <w:t>40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5E72DA" w:rsidP="00EC72EF">
            <w:pPr>
              <w:spacing w:before="60"/>
              <w:rPr>
                <w:rFonts w:ascii="Arial" w:hAnsi="Arial" w:cs="Arial"/>
                <w:sz w:val="16"/>
              </w:rPr>
            </w:pPr>
            <w:r w:rsidRPr="005E72DA">
              <w:rPr>
                <w:rFonts w:ascii="Arial" w:hAnsi="Arial" w:cs="Arial"/>
                <w:sz w:val="16"/>
                <w:lang w:val="fr-FR"/>
              </w:rPr>
              <w:t>D_NUMOFDEMEVENTS_CNT_U08</w:t>
            </w:r>
          </w:p>
        </w:tc>
      </w:tr>
      <w:tr w:rsidR="00910CB2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CB2" w:rsidRPr="005E72DA" w:rsidRDefault="00910CB2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10CB2">
              <w:rPr>
                <w:rFonts w:ascii="Arial" w:hAnsi="Arial" w:cs="Arial"/>
                <w:sz w:val="16"/>
                <w:lang w:val="fr-FR"/>
              </w:rPr>
              <w:t>D_TESTFAILEDBIT_CNT_B8</w:t>
            </w:r>
          </w:p>
        </w:tc>
      </w:tr>
      <w:tr w:rsidR="00910CB2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CB2" w:rsidRPr="00910CB2" w:rsidRDefault="00910CB2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10CB2">
              <w:rPr>
                <w:rFonts w:ascii="Arial" w:hAnsi="Arial" w:cs="Arial"/>
                <w:sz w:val="16"/>
                <w:lang w:val="fr-FR"/>
              </w:rPr>
              <w:t>D_TESTNOTCOMPLETETHISOPCYCLEBIT_CNT_B8</w:t>
            </w:r>
          </w:p>
        </w:tc>
      </w:tr>
      <w:tr w:rsidR="00A70CAA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CAA" w:rsidRPr="00910CB2" w:rsidRDefault="00A70CAA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70CAA">
              <w:rPr>
                <w:rFonts w:ascii="Arial" w:hAnsi="Arial" w:cs="Arial"/>
                <w:sz w:val="16"/>
                <w:lang w:val="fr-FR"/>
              </w:rPr>
              <w:t>D_NTCACTIVEBITS_CNT_B8</w:t>
            </w:r>
          </w:p>
        </w:tc>
      </w:tr>
      <w:tr w:rsidR="00A70CAA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CAA" w:rsidRPr="00910CB2" w:rsidRDefault="00A70CAA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70CAA">
              <w:rPr>
                <w:rFonts w:ascii="Arial" w:hAnsi="Arial" w:cs="Arial"/>
                <w:sz w:val="16"/>
                <w:lang w:val="fr-FR"/>
              </w:rPr>
              <w:t>D_MAXLATCHACTIVENTCS_CNT_U08</w:t>
            </w:r>
          </w:p>
        </w:tc>
      </w:tr>
    </w:tbl>
    <w:p w:rsidR="00DB417C" w:rsidRDefault="00DB417C" w:rsidP="00DB417C">
      <w:pPr>
        <w:pStyle w:val="Heading3"/>
        <w:numPr>
          <w:ilvl w:val="0"/>
          <w:numId w:val="0"/>
        </w:numPr>
        <w:ind w:left="720"/>
      </w:pP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Default="00A600DB" w:rsidP="00871D2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A600DB">
              <w:rPr>
                <w:rFonts w:ascii="Arial" w:hAnsi="Arial" w:cs="Arial"/>
                <w:sz w:val="16"/>
              </w:rPr>
              <w:t>T_DiagMgrNtcAppInfoMap_Cnt_Str</w:t>
            </w:r>
            <w:proofErr w:type="spellEnd"/>
            <w:r>
              <w:rPr>
                <w:rFonts w:ascii="Arial" w:hAnsi="Arial" w:cs="Arial"/>
                <w:sz w:val="16"/>
              </w:rPr>
              <w:t>[</w:t>
            </w:r>
            <w:r w:rsidR="00B118B3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Pr="009E6BBB" w:rsidRDefault="00B118B3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color w:val="000000"/>
              </w:rPr>
              <w:t xml:space="preserve"> 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9E6BBB" w:rsidRDefault="002F0F4E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F0F4E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A600DB" w:rsidRPr="002F0F4E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A70CAA" w:rsidRDefault="007603A0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A70CAA">
              <w:rPr>
                <w:rFonts w:ascii="Arial" w:hAnsi="Arial" w:cs="Arial"/>
                <w:sz w:val="16"/>
                <w:lang w:val="fr-FR"/>
              </w:rPr>
              <w:t>T_DiagMgrNtcInfoPtr_Cnt_</w:t>
            </w:r>
            <w:proofErr w:type="gramStart"/>
            <w:r w:rsidRPr="00A70CAA">
              <w:rPr>
                <w:rFonts w:ascii="Arial" w:hAnsi="Arial" w:cs="Arial"/>
                <w:sz w:val="16"/>
                <w:lang w:val="fr-FR"/>
              </w:rPr>
              <w:t>Str</w:t>
            </w:r>
            <w:proofErr w:type="spellEnd"/>
            <w:r w:rsidRPr="00A70CAA"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 w:rsidRPr="00A70CAA"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A70CAA" w:rsidRDefault="00A600D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B118B3" w:rsidP="002F0F4E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color w:val="000000"/>
              </w:rPr>
              <w:t>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2F0F4E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F0F4E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A600DB" w:rsidRPr="002F0F4E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871D2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118B3" w:rsidRDefault="00B118B3" w:rsidP="00B118B3">
      <w:pPr>
        <w:spacing w:after="0"/>
      </w:pPr>
      <w:r>
        <w:t xml:space="preserve">Note: </w:t>
      </w:r>
      <w:proofErr w:type="gramStart"/>
      <w:r>
        <w:t>“ Refer</w:t>
      </w:r>
      <w:proofErr w:type="gramEnd"/>
      <w:r>
        <w:t xml:space="preserve"> *” -  Refer to </w:t>
      </w:r>
      <w:proofErr w:type="spellStart"/>
      <w:r>
        <w:t>Diagnostics_Manager_GeneratedCfg_MDD</w:t>
      </w:r>
      <w:proofErr w:type="spellEnd"/>
    </w:p>
    <w:p w:rsidR="00B118B3" w:rsidRDefault="00B118B3" w:rsidP="00B118B3">
      <w:pPr>
        <w:spacing w:after="0"/>
        <w:rPr>
          <w:rFonts w:ascii="Arial" w:hAnsi="Arial"/>
          <w:b/>
          <w:sz w:val="24"/>
        </w:rPr>
      </w:pPr>
      <w:r>
        <w:t xml:space="preserve">Note Size and elements of Table constants varies across projects. Check project configuration files Under UTP/ Contract folder for data. </w:t>
      </w:r>
    </w:p>
    <w:p w:rsidR="008B3E94" w:rsidRPr="002F0F4E" w:rsidRDefault="008B3E94"/>
    <w:p w:rsidR="008B3E94" w:rsidRDefault="00E60DF6" w:rsidP="008B3E94">
      <w:pPr>
        <w:pStyle w:val="Heading1"/>
      </w:pPr>
      <w:r w:rsidRPr="002F0F4E"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8B3E94" w:rsidRDefault="00E61A97" w:rsidP="008B3E94">
      <w:pPr>
        <w:numPr>
          <w:ilvl w:val="0"/>
          <w:numId w:val="5"/>
        </w:numPr>
        <w:spacing w:after="0"/>
      </w:pPr>
      <w:proofErr w:type="spellStart"/>
      <w:r>
        <w:t>TableSize_m</w:t>
      </w:r>
      <w:proofErr w:type="spellEnd"/>
      <w:r>
        <w:t>()</w:t>
      </w:r>
    </w:p>
    <w:p w:rsidR="005D5FE4" w:rsidRDefault="005D5FE4" w:rsidP="008B3E94">
      <w:pPr>
        <w:numPr>
          <w:ilvl w:val="0"/>
          <w:numId w:val="5"/>
        </w:numPr>
        <w:spacing w:after="0"/>
      </w:pP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DC7E08">
      <w:pPr>
        <w:numPr>
          <w:ilvl w:val="0"/>
          <w:numId w:val="10"/>
        </w:numPr>
        <w:spacing w:after="0"/>
      </w:pPr>
      <w:r>
        <w:t>&lt;None&gt;</w:t>
      </w:r>
    </w:p>
    <w:p w:rsidR="00DC7E08" w:rsidRDefault="00DC7E08" w:rsidP="00DC7E08">
      <w:pPr>
        <w:numPr>
          <w:ilvl w:val="0"/>
          <w:numId w:val="10"/>
        </w:numPr>
        <w:spacing w:after="0"/>
      </w:pP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A70CAA" w:rsidRDefault="00A70CAA" w:rsidP="00A70CAA">
      <w:pPr>
        <w:pStyle w:val="Heading3"/>
      </w:pPr>
      <w:r>
        <w:t xml:space="preserve">Diagnostic Manager </w:t>
      </w:r>
      <w:proofErr w:type="spellStart"/>
      <w:r>
        <w:t>Init</w:t>
      </w:r>
      <w:proofErr w:type="spellEnd"/>
      <w:r>
        <w:t xml:space="preserve"> 1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1710"/>
        <w:gridCol w:w="1350"/>
        <w:gridCol w:w="1260"/>
      </w:tblGrid>
      <w:tr w:rsidR="00A70CAA" w:rsidTr="00393B83">
        <w:tc>
          <w:tcPr>
            <w:tcW w:w="1728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_Init1</w:t>
            </w:r>
          </w:p>
        </w:tc>
        <w:tc>
          <w:tcPr>
            <w:tcW w:w="1710" w:type="dxa"/>
            <w:shd w:val="pct30" w:color="FFFF00" w:fill="auto"/>
          </w:tcPr>
          <w:p w:rsidR="00A70CAA" w:rsidRDefault="00A70CAA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350" w:type="dxa"/>
            <w:shd w:val="pct30" w:color="FFFF00" w:fill="auto"/>
          </w:tcPr>
          <w:p w:rsidR="00A70CAA" w:rsidRDefault="00A70CAA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60" w:type="dxa"/>
            <w:shd w:val="pct30" w:color="FFFF00" w:fill="auto"/>
          </w:tcPr>
          <w:p w:rsidR="00A70CAA" w:rsidRDefault="00A70CAA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70CAA" w:rsidTr="00393B83">
        <w:tc>
          <w:tcPr>
            <w:tcW w:w="1728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A70CAA" w:rsidTr="00393B83">
        <w:tc>
          <w:tcPr>
            <w:tcW w:w="1728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A70CAA" w:rsidRDefault="00A70CAA" w:rsidP="00A70CAA">
      <w:pPr>
        <w:pStyle w:val="Heading4"/>
      </w:pPr>
      <w:r>
        <w:lastRenderedPageBreak/>
        <w:t>Description</w:t>
      </w:r>
    </w:p>
    <w:p w:rsidR="00A70CAA" w:rsidRDefault="00A62AFF" w:rsidP="00A70CAA">
      <w:pPr>
        <w:jc w:val="center"/>
        <w:rPr>
          <w:rFonts w:ascii="Courier New" w:hAnsi="Courier New" w:cs="Courier New"/>
          <w:sz w:val="16"/>
          <w:szCs w:val="16"/>
        </w:rPr>
      </w:pPr>
      <w:r>
        <w:object w:dxaOrig="15198" w:dyaOrig="17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441.75pt" o:ole="">
            <v:imagedata r:id="rId9" o:title=""/>
          </v:shape>
          <o:OLEObject Type="Embed" ProgID="Visio.Drawing.11" ShapeID="_x0000_i1025" DrawAspect="Content" ObjectID="_1455094004" r:id="rId10"/>
        </w:object>
      </w:r>
    </w:p>
    <w:p w:rsidR="00A70CAA" w:rsidRDefault="00A70CAA" w:rsidP="00A62AFF">
      <w:pPr>
        <w:pStyle w:val="Heading3"/>
        <w:numPr>
          <w:ilvl w:val="0"/>
          <w:numId w:val="0"/>
        </w:numPr>
        <w:ind w:left="720"/>
      </w:pPr>
    </w:p>
    <w:p w:rsidR="00056031" w:rsidRDefault="001B7B0C" w:rsidP="00056031">
      <w:pPr>
        <w:pStyle w:val="Heading3"/>
      </w:pPr>
      <w:r>
        <w:t xml:space="preserve">Diagnostic Manager </w:t>
      </w:r>
      <w:r w:rsidR="00D33561">
        <w:t>Transition 1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8"/>
        <w:gridCol w:w="3976"/>
        <w:gridCol w:w="1586"/>
        <w:gridCol w:w="883"/>
        <w:gridCol w:w="885"/>
      </w:tblGrid>
      <w:tr w:rsidR="00056031" w:rsidTr="00D33561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976" w:type="dxa"/>
          </w:tcPr>
          <w:p w:rsidR="00056031" w:rsidRDefault="00D33561" w:rsidP="00BA7227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iagMgr_Trns1</w:t>
            </w:r>
          </w:p>
        </w:tc>
        <w:tc>
          <w:tcPr>
            <w:tcW w:w="1586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83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85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56031" w:rsidTr="00D33561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976" w:type="dxa"/>
          </w:tcPr>
          <w:p w:rsidR="00056031" w:rsidRDefault="00D33561" w:rsidP="006664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3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5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05F56" w:rsidTr="00D33561">
        <w:tc>
          <w:tcPr>
            <w:tcW w:w="1598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97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768" w:type="dxa"/>
            <w:gridSpan w:val="2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56031" w:rsidRDefault="00056031" w:rsidP="00056031">
      <w:pPr>
        <w:pStyle w:val="Heading4"/>
      </w:pPr>
      <w:r>
        <w:lastRenderedPageBreak/>
        <w:t>Description</w:t>
      </w:r>
    </w:p>
    <w:p w:rsidR="00D33561" w:rsidRDefault="00D33561" w:rsidP="00D33561">
      <w:pPr>
        <w:spacing w:after="0"/>
      </w:pPr>
      <w:proofErr w:type="spellStart"/>
      <w:r>
        <w:t>Rte_Call_DemIf_</w:t>
      </w:r>
      <w:proofErr w:type="gramStart"/>
      <w:r>
        <w:t>RestartDem</w:t>
      </w:r>
      <w:proofErr w:type="spellEnd"/>
      <w:r>
        <w:t>()</w:t>
      </w:r>
      <w:proofErr w:type="gramEnd"/>
    </w:p>
    <w:p w:rsidR="00056031" w:rsidRDefault="00D33561" w:rsidP="00D33561">
      <w:pPr>
        <w:spacing w:after="0"/>
      </w:pPr>
      <w:proofErr w:type="spellStart"/>
      <w:r>
        <w:t>Rte_Call_DemIf_</w:t>
      </w:r>
      <w:proofErr w:type="gramStart"/>
      <w:r>
        <w:t>SetOperationCycleState</w:t>
      </w:r>
      <w:proofErr w:type="spellEnd"/>
      <w:r>
        <w:t>(</w:t>
      </w:r>
      <w:proofErr w:type="spellStart"/>
      <w:proofErr w:type="gramEnd"/>
      <w:r>
        <w:t>NxtrDefaultOpCycle</w:t>
      </w:r>
      <w:proofErr w:type="spellEnd"/>
      <w:r>
        <w:t>, NXTR_CYCLE_STATE_START)</w:t>
      </w:r>
    </w:p>
    <w:p w:rsidR="00BA7227" w:rsidRDefault="00BA7227" w:rsidP="00056031">
      <w:pPr>
        <w:spacing w:after="0"/>
      </w:pPr>
    </w:p>
    <w:p w:rsidR="003F5EF3" w:rsidRDefault="00C71419" w:rsidP="003F5EF3">
      <w:pPr>
        <w:pStyle w:val="Heading3"/>
      </w:pPr>
      <w:r w:rsidRPr="00C71419">
        <w:t>Diag</w:t>
      </w:r>
      <w:r>
        <w:t xml:space="preserve">nostic Manager </w:t>
      </w:r>
      <w:proofErr w:type="spellStart"/>
      <w:r w:rsidR="004933BE">
        <w:t>StaCtrl</w:t>
      </w:r>
      <w:proofErr w:type="spellEnd"/>
      <w:r w:rsidR="004933BE">
        <w:t xml:space="preserve"> Shutdow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2708"/>
        <w:gridCol w:w="806"/>
        <w:gridCol w:w="806"/>
      </w:tblGrid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3F5EF3" w:rsidRDefault="00D33561" w:rsidP="00F869A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33561">
              <w:rPr>
                <w:rFonts w:ascii="Arial" w:hAnsi="Arial" w:cs="Arial"/>
                <w:sz w:val="16"/>
              </w:rPr>
              <w:t>DiagMgr_</w:t>
            </w:r>
            <w:r w:rsidR="00F869AE">
              <w:rPr>
                <w:rFonts w:ascii="Arial" w:hAnsi="Arial" w:cs="Arial"/>
                <w:sz w:val="16"/>
              </w:rPr>
              <w:t>StaCtrl_Shutdown</w:t>
            </w:r>
            <w:proofErr w:type="spellEnd"/>
          </w:p>
        </w:tc>
        <w:tc>
          <w:tcPr>
            <w:tcW w:w="2708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3F5EF3" w:rsidRDefault="00D3356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0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24A55" w:rsidTr="00EE6DB9">
        <w:tc>
          <w:tcPr>
            <w:tcW w:w="1728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08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12" w:type="dxa"/>
            <w:gridSpan w:val="2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F5EF3" w:rsidRDefault="003F5EF3" w:rsidP="003F5EF3">
      <w:pPr>
        <w:pStyle w:val="Heading4"/>
      </w:pPr>
      <w:r>
        <w:t>Description</w:t>
      </w:r>
    </w:p>
    <w:p w:rsidR="00D33561" w:rsidRDefault="00D33561" w:rsidP="00D33561">
      <w:pPr>
        <w:spacing w:after="0"/>
      </w:pPr>
      <w:proofErr w:type="spellStart"/>
      <w:r>
        <w:t>Rte_Call_DemIf_</w:t>
      </w:r>
      <w:proofErr w:type="gramStart"/>
      <w:r>
        <w:t>SetOperationCycleState</w:t>
      </w:r>
      <w:proofErr w:type="spellEnd"/>
      <w:r>
        <w:t>(</w:t>
      </w:r>
      <w:proofErr w:type="spellStart"/>
      <w:proofErr w:type="gramEnd"/>
      <w:r>
        <w:t>NxtrDefaultOpCycle</w:t>
      </w:r>
      <w:proofErr w:type="spellEnd"/>
      <w:r>
        <w:t>, NXTR_CYCLE_STATE_END)</w:t>
      </w:r>
    </w:p>
    <w:p w:rsidR="00F869AE" w:rsidRDefault="00F869AE" w:rsidP="00D33561">
      <w:pPr>
        <w:spacing w:after="0"/>
      </w:pPr>
      <w:proofErr w:type="spellStart"/>
      <w:r w:rsidRPr="00F869AE">
        <w:t>Rte_Call_DemIf_</w:t>
      </w:r>
      <w:proofErr w:type="gramStart"/>
      <w:r w:rsidRPr="00F869AE">
        <w:t>DemShutdown</w:t>
      </w:r>
      <w:proofErr w:type="spellEnd"/>
      <w:r w:rsidRPr="00F869AE">
        <w:t>()</w:t>
      </w:r>
      <w:proofErr w:type="gramEnd"/>
    </w:p>
    <w:p w:rsidR="00D33561" w:rsidRDefault="00D33561" w:rsidP="00D33561">
      <w:pPr>
        <w:spacing w:after="0"/>
      </w:pPr>
      <w:proofErr w:type="spellStart"/>
      <w:proofErr w:type="gramStart"/>
      <w:r>
        <w:t>CreateStorageArray</w:t>
      </w:r>
      <w:proofErr w:type="spellEnd"/>
      <w:r>
        <w:t>(</w:t>
      </w:r>
      <w:proofErr w:type="gramEnd"/>
      <w:r>
        <w:t>1U)</w:t>
      </w:r>
    </w:p>
    <w:p w:rsidR="00D33561" w:rsidRDefault="00D33561" w:rsidP="00D33561">
      <w:pPr>
        <w:spacing w:after="0"/>
      </w:pPr>
      <w:proofErr w:type="spellStart"/>
      <w:r>
        <w:t>NvM_</w:t>
      </w:r>
      <w:proofErr w:type="gramStart"/>
      <w:r>
        <w:t>SetRamBlockStatus</w:t>
      </w:r>
      <w:proofErr w:type="spellEnd"/>
      <w:r>
        <w:t>(</w:t>
      </w:r>
      <w:proofErr w:type="gramEnd"/>
      <w:r>
        <w:t>NVM_BLOCK_DIAGMGR_NTCSTRG, TRUE)</w:t>
      </w:r>
    </w:p>
    <w:p w:rsidR="003F5EF3" w:rsidRDefault="00D33561" w:rsidP="00D33561">
      <w:pPr>
        <w:spacing w:after="0"/>
      </w:pPr>
      <w:proofErr w:type="spellStart"/>
      <w:r>
        <w:t>NvM_</w:t>
      </w:r>
      <w:proofErr w:type="gramStart"/>
      <w:r>
        <w:t>SetRamBlockStatus</w:t>
      </w:r>
      <w:proofErr w:type="spellEnd"/>
      <w:r>
        <w:t>(</w:t>
      </w:r>
      <w:proofErr w:type="gramEnd"/>
      <w:r>
        <w:t>NVM_BLOCK_DIAGMGR_BLACKBOX, TRUE)</w:t>
      </w:r>
    </w:p>
    <w:p w:rsidR="00900263" w:rsidRDefault="00DA55EE" w:rsidP="00900263">
      <w:pPr>
        <w:pStyle w:val="Heading3"/>
      </w:pPr>
      <w:r>
        <w:t xml:space="preserve">Diagnostic Manager </w:t>
      </w:r>
      <w:r w:rsidR="00D33561">
        <w:t>Periodic 2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1710"/>
        <w:gridCol w:w="1350"/>
        <w:gridCol w:w="1260"/>
      </w:tblGrid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900263" w:rsidRDefault="00D33561" w:rsidP="00900263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iagMgr_Per2</w:t>
            </w:r>
          </w:p>
        </w:tc>
        <w:tc>
          <w:tcPr>
            <w:tcW w:w="171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35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6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900263" w:rsidRDefault="00D3356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900263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00263" w:rsidRDefault="00900263" w:rsidP="00900263">
      <w:pPr>
        <w:pStyle w:val="Heading4"/>
      </w:pPr>
      <w:r>
        <w:lastRenderedPageBreak/>
        <w:t>Description</w:t>
      </w:r>
    </w:p>
    <w:p w:rsidR="00EE6DB9" w:rsidRDefault="00166917" w:rsidP="00D3719E">
      <w:pPr>
        <w:jc w:val="center"/>
        <w:rPr>
          <w:rFonts w:ascii="Courier New" w:hAnsi="Courier New" w:cs="Courier New"/>
          <w:sz w:val="16"/>
          <w:szCs w:val="16"/>
        </w:rPr>
      </w:pPr>
      <w:r>
        <w:object w:dxaOrig="10856" w:dyaOrig="11215">
          <v:shape id="_x0000_i1026" type="#_x0000_t75" style="width:431.25pt;height:445.5pt" o:ole="">
            <v:imagedata r:id="rId11" o:title=""/>
          </v:shape>
          <o:OLEObject Type="Embed" ProgID="Visio.Drawing.11" ShapeID="_x0000_i1026" DrawAspect="Content" ObjectID="_1455094005" r:id="rId12"/>
        </w:object>
      </w:r>
    </w:p>
    <w:p w:rsidR="00EE6DB9" w:rsidRDefault="00EE6DB9" w:rsidP="00EE6DB9">
      <w:pPr>
        <w:rPr>
          <w:rFonts w:ascii="Courier New" w:hAnsi="Courier New" w:cs="Courier New"/>
          <w:sz w:val="16"/>
          <w:szCs w:val="16"/>
        </w:rPr>
      </w:pPr>
    </w:p>
    <w:p w:rsidR="00EE6DB9" w:rsidRDefault="00EE6DB9">
      <w:pPr>
        <w:spacing w:after="0"/>
      </w:pPr>
      <w:r>
        <w:br w:type="page"/>
      </w:r>
      <w:r w:rsidR="00A70CAA">
        <w:object w:dxaOrig="12505" w:dyaOrig="14380">
          <v:shape id="_x0000_i1027" type="#_x0000_t75" style="width:479.25pt;height:551.25pt" o:ole="">
            <v:imagedata r:id="rId13" o:title=""/>
          </v:shape>
          <o:OLEObject Type="Embed" ProgID="Visio.Drawing.11" ShapeID="_x0000_i1027" DrawAspect="Content" ObjectID="_1455094006" r:id="rId14"/>
        </w:object>
      </w:r>
    </w:p>
    <w:p w:rsidR="001C0D0C" w:rsidRDefault="001C0D0C">
      <w:pPr>
        <w:spacing w:after="0"/>
      </w:pPr>
    </w:p>
    <w:p w:rsidR="001C0D0C" w:rsidRDefault="001C0D0C">
      <w:pPr>
        <w:spacing w:after="0"/>
      </w:pPr>
    </w:p>
    <w:p w:rsidR="001C0D0C" w:rsidRDefault="001C0D0C">
      <w:pPr>
        <w:spacing w:after="0"/>
      </w:pPr>
    </w:p>
    <w:p w:rsidR="001C0D0C" w:rsidRDefault="001C0D0C">
      <w:pPr>
        <w:spacing w:after="0"/>
        <w:rPr>
          <w:rFonts w:ascii="Arial" w:hAnsi="Arial"/>
          <w:b/>
          <w:sz w:val="24"/>
        </w:rPr>
      </w:pPr>
    </w:p>
    <w:p w:rsidR="00EE6DB9" w:rsidRDefault="00CC1992" w:rsidP="00EE6DB9">
      <w:pPr>
        <w:pStyle w:val="Heading3"/>
      </w:pPr>
      <w:r>
        <w:t xml:space="preserve">Diagnostic Manager Get NTC </w:t>
      </w:r>
      <w:r w:rsidR="001C0D0C">
        <w:t>Informatio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8"/>
        <w:gridCol w:w="2662"/>
        <w:gridCol w:w="2735"/>
        <w:gridCol w:w="1103"/>
        <w:gridCol w:w="1230"/>
      </w:tblGrid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662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C0D0C">
              <w:rPr>
                <w:rFonts w:ascii="Arial" w:hAnsi="Arial" w:cs="Arial"/>
                <w:sz w:val="16"/>
              </w:rPr>
              <w:t>DiagMgr_SCom_GetNTCInfo</w:t>
            </w:r>
            <w:proofErr w:type="spellEnd"/>
          </w:p>
        </w:tc>
        <w:tc>
          <w:tcPr>
            <w:tcW w:w="273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10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30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2735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110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EE6DB9" w:rsidRDefault="001A36B1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1C0D0C">
              <w:rPr>
                <w:rFonts w:ascii="Arial" w:hAnsi="Arial" w:cs="Arial"/>
                <w:sz w:val="16"/>
              </w:rPr>
              <w:t>Param_Ptr_T_u08</w:t>
            </w:r>
          </w:p>
        </w:tc>
        <w:tc>
          <w:tcPr>
            <w:tcW w:w="2735" w:type="dxa"/>
          </w:tcPr>
          <w:p w:rsidR="00EE6DB9" w:rsidRDefault="00CC1992" w:rsidP="001C0D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r w:rsidR="001C0D0C">
              <w:rPr>
                <w:rFonts w:ascii="Arial" w:hAnsi="Arial" w:cs="Arial"/>
                <w:sz w:val="16"/>
              </w:rPr>
              <w:t>uint8</w:t>
            </w:r>
            <w:r>
              <w:rPr>
                <w:rFonts w:ascii="Arial" w:hAnsi="Arial" w:cs="Arial"/>
                <w:sz w:val="16"/>
              </w:rPr>
              <w:t xml:space="preserve"> pointer</w:t>
            </w:r>
          </w:p>
        </w:tc>
        <w:tc>
          <w:tcPr>
            <w:tcW w:w="1103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0D0C" w:rsidTr="00CC1992">
        <w:tc>
          <w:tcPr>
            <w:tcW w:w="1198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1C0D0C" w:rsidRP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1C0D0C">
              <w:rPr>
                <w:rFonts w:ascii="Arial" w:hAnsi="Arial" w:cs="Arial"/>
                <w:sz w:val="16"/>
              </w:rPr>
              <w:t>Status_Ptr_T_u08</w:t>
            </w:r>
          </w:p>
        </w:tc>
        <w:tc>
          <w:tcPr>
            <w:tcW w:w="2735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uint8 pointer</w:t>
            </w:r>
          </w:p>
        </w:tc>
        <w:tc>
          <w:tcPr>
            <w:tcW w:w="1103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0D0C" w:rsidTr="00CC1992">
        <w:tc>
          <w:tcPr>
            <w:tcW w:w="1198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1C0D0C" w:rsidRP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1C0D0C">
              <w:rPr>
                <w:rFonts w:ascii="Arial" w:hAnsi="Arial" w:cs="Arial"/>
                <w:sz w:val="16"/>
              </w:rPr>
              <w:t>AgingCounter_Ptr_T_u08</w:t>
            </w:r>
          </w:p>
        </w:tc>
        <w:tc>
          <w:tcPr>
            <w:tcW w:w="2735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ons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uint8 pointer</w:t>
            </w:r>
          </w:p>
        </w:tc>
        <w:tc>
          <w:tcPr>
            <w:tcW w:w="1103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0D0C" w:rsidTr="00CC1992">
        <w:tc>
          <w:tcPr>
            <w:tcW w:w="1198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662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35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103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30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657762" w:rsidRPr="00657762" w:rsidRDefault="00657762" w:rsidP="009B1E06">
      <w:pPr>
        <w:jc w:val="center"/>
      </w:pPr>
    </w:p>
    <w:p w:rsidR="009F6AA3" w:rsidRPr="009F6AA3" w:rsidRDefault="00A70CAA" w:rsidP="006035E3">
      <w:pPr>
        <w:jc w:val="center"/>
      </w:pPr>
      <w:r>
        <w:object w:dxaOrig="10890" w:dyaOrig="8165">
          <v:shape id="_x0000_i1028" type="#_x0000_t75" style="width:6in;height:324pt" o:ole="">
            <v:imagedata r:id="rId15" o:title=""/>
          </v:shape>
          <o:OLEObject Type="Embed" ProgID="Visio.Drawing.11" ShapeID="_x0000_i1028" DrawAspect="Content" ObjectID="_1455094007" r:id="rId16"/>
        </w:object>
      </w:r>
    </w:p>
    <w:p w:rsidR="00900263" w:rsidRDefault="00900263" w:rsidP="00D3719E">
      <w:pPr>
        <w:spacing w:after="0"/>
        <w:jc w:val="center"/>
        <w:rPr>
          <w:rFonts w:ascii="Courier New" w:hAnsi="Courier New" w:cs="Courier New"/>
          <w:sz w:val="16"/>
          <w:szCs w:val="16"/>
        </w:rPr>
      </w:pPr>
    </w:p>
    <w:p w:rsidR="00CD182B" w:rsidRDefault="00CD182B" w:rsidP="00056031">
      <w:pPr>
        <w:spacing w:after="0"/>
        <w:rPr>
          <w:rFonts w:ascii="Courier New" w:hAnsi="Courier New" w:cs="Courier New"/>
          <w:sz w:val="16"/>
          <w:szCs w:val="16"/>
        </w:rPr>
      </w:pPr>
    </w:p>
    <w:p w:rsidR="009E02DF" w:rsidRDefault="009E02DF" w:rsidP="00D3719E">
      <w:pPr>
        <w:spacing w:after="0"/>
        <w:jc w:val="center"/>
      </w:pPr>
    </w:p>
    <w:p w:rsidR="000A3727" w:rsidRDefault="000A3727" w:rsidP="00D3719E">
      <w:pPr>
        <w:spacing w:after="0"/>
        <w:jc w:val="center"/>
      </w:pPr>
    </w:p>
    <w:p w:rsidR="003F5EF3" w:rsidRDefault="003F5EF3" w:rsidP="00D3719E">
      <w:pPr>
        <w:spacing w:after="0"/>
        <w:jc w:val="center"/>
      </w:pPr>
    </w:p>
    <w:p w:rsidR="00EE6DB9" w:rsidRDefault="00EE6DB9">
      <w:pPr>
        <w:spacing w:after="0"/>
      </w:pPr>
    </w:p>
    <w:p w:rsidR="006114B2" w:rsidRDefault="006114B2">
      <w:pPr>
        <w:spacing w:after="0"/>
        <w:rPr>
          <w:rFonts w:ascii="Arial" w:hAnsi="Arial"/>
          <w:b/>
          <w:sz w:val="24"/>
        </w:rPr>
      </w:pPr>
    </w:p>
    <w:p w:rsidR="00EE6DB9" w:rsidRDefault="00EE1B7D" w:rsidP="00EE1B7D">
      <w:pPr>
        <w:pStyle w:val="Heading3"/>
      </w:pPr>
      <w:r>
        <w:t xml:space="preserve">Diagnostic Manager </w:t>
      </w:r>
      <w:r w:rsidR="00E24F80">
        <w:t>Reset NT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3159"/>
        <w:gridCol w:w="2475"/>
        <w:gridCol w:w="783"/>
        <w:gridCol w:w="783"/>
      </w:tblGrid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59" w:type="dxa"/>
          </w:tcPr>
          <w:p w:rsidR="00EE6DB9" w:rsidRDefault="00E24F80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24F80">
              <w:rPr>
                <w:rFonts w:ascii="Arial" w:hAnsi="Arial" w:cs="Arial"/>
                <w:sz w:val="16"/>
              </w:rPr>
              <w:t>DiagMgr_SCom_ResetNTCStatus</w:t>
            </w:r>
            <w:proofErr w:type="spellEnd"/>
          </w:p>
        </w:tc>
        <w:tc>
          <w:tcPr>
            <w:tcW w:w="247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59" w:type="dxa"/>
          </w:tcPr>
          <w:p w:rsidR="00EE6DB9" w:rsidRDefault="00E24F80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475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EE1B7D" w:rsidTr="00166917">
        <w:tc>
          <w:tcPr>
            <w:tcW w:w="1728" w:type="dxa"/>
          </w:tcPr>
          <w:p w:rsidR="00EE1B7D" w:rsidRDefault="00EE1B7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59" w:type="dxa"/>
          </w:tcPr>
          <w:p w:rsidR="00EE1B7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475" w:type="dxa"/>
          </w:tcPr>
          <w:p w:rsidR="00EE1B7D" w:rsidRDefault="00EE1B7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1B7D" w:rsidRDefault="00EE1B7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1B7D" w:rsidRDefault="00EE1B7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6114B2" w:rsidRDefault="006114B2" w:rsidP="00EE6DB9">
      <w:pPr>
        <w:spacing w:after="0"/>
      </w:pPr>
    </w:p>
    <w:p w:rsidR="00E24F80" w:rsidRPr="00E24F80" w:rsidRDefault="00E24F80" w:rsidP="00EE6DB9">
      <w:pPr>
        <w:spacing w:after="0"/>
        <w:rPr>
          <w:lang w:val="es-ES"/>
        </w:rPr>
      </w:pPr>
      <w:r w:rsidRPr="00E24F80">
        <w:rPr>
          <w:lang w:val="es-ES"/>
        </w:rPr>
        <w:t>ResetNTCFlag_Cnt_M_u08 = ~ResetNTCFlag_Cnt_M_u08</w:t>
      </w:r>
    </w:p>
    <w:p w:rsidR="006114B2" w:rsidRPr="00E24F80" w:rsidRDefault="006114B2" w:rsidP="00EE6DB9">
      <w:pPr>
        <w:spacing w:after="0"/>
        <w:rPr>
          <w:lang w:val="es-ES"/>
        </w:rPr>
      </w:pPr>
    </w:p>
    <w:p w:rsidR="007070C6" w:rsidRPr="00E24F80" w:rsidRDefault="007070C6" w:rsidP="00056031">
      <w:pPr>
        <w:spacing w:after="0"/>
        <w:rPr>
          <w:lang w:val="es-ES"/>
        </w:rPr>
      </w:pPr>
    </w:p>
    <w:p w:rsidR="00D52FB4" w:rsidRDefault="001E6EAD" w:rsidP="001E6EAD">
      <w:pPr>
        <w:pStyle w:val="Heading3"/>
      </w:pPr>
      <w:r>
        <w:lastRenderedPageBreak/>
        <w:t xml:space="preserve">Diagnostic Manager </w:t>
      </w:r>
      <w:r w:rsidR="00E24F80">
        <w:t>Read Storage Array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D52FB4" w:rsidRDefault="00E24F80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24F80">
              <w:rPr>
                <w:rFonts w:ascii="Arial" w:hAnsi="Arial" w:cs="Arial"/>
                <w:sz w:val="16"/>
              </w:rPr>
              <w:t>DiagMgr_SCom_ReadStrgArray</w:t>
            </w:r>
            <w:proofErr w:type="spellEnd"/>
          </w:p>
        </w:tc>
        <w:tc>
          <w:tcPr>
            <w:tcW w:w="1568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D52FB4" w:rsidRDefault="00E24F8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E6EAD" w:rsidTr="006E0976">
        <w:tc>
          <w:tcPr>
            <w:tcW w:w="1215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68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50749D" w:rsidTr="00AD1A12">
        <w:tc>
          <w:tcPr>
            <w:tcW w:w="1215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50749D" w:rsidRDefault="00E24F8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954" w:type="dxa"/>
            <w:gridSpan w:val="2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52FB4" w:rsidRDefault="00D52FB4" w:rsidP="00D52FB4">
      <w:pPr>
        <w:pStyle w:val="Heading4"/>
      </w:pPr>
      <w:r>
        <w:t>Description</w:t>
      </w:r>
    </w:p>
    <w:p w:rsidR="00D52FB4" w:rsidRDefault="00D52FB4" w:rsidP="00192354">
      <w:pPr>
        <w:spacing w:after="0"/>
        <w:jc w:val="center"/>
      </w:pPr>
    </w:p>
    <w:p w:rsidR="008F6DBB" w:rsidRDefault="00E24F80" w:rsidP="008B3E94">
      <w:pPr>
        <w:spacing w:after="0"/>
      </w:pPr>
      <w:proofErr w:type="spellStart"/>
      <w:proofErr w:type="gramStart"/>
      <w:r w:rsidRPr="00E24F80">
        <w:t>CreateStorageArray</w:t>
      </w:r>
      <w:proofErr w:type="spellEnd"/>
      <w:r w:rsidRPr="00E24F80">
        <w:t>(</w:t>
      </w:r>
      <w:proofErr w:type="gramEnd"/>
      <w:r w:rsidRPr="00E24F80">
        <w:t>0U)</w:t>
      </w:r>
    </w:p>
    <w:p w:rsidR="00D52FB4" w:rsidRDefault="00D52FB4" w:rsidP="008B3E94">
      <w:pPr>
        <w:spacing w:after="0"/>
      </w:pPr>
    </w:p>
    <w:p w:rsidR="00D52FB4" w:rsidRDefault="00D52FB4" w:rsidP="008B3E94">
      <w:pPr>
        <w:spacing w:after="0"/>
      </w:pPr>
    </w:p>
    <w:p w:rsidR="001E6EAD" w:rsidRDefault="001E6EAD">
      <w:pPr>
        <w:spacing w:after="0"/>
      </w:pPr>
    </w:p>
    <w:p w:rsidR="001E6EAD" w:rsidRDefault="001E6EAD" w:rsidP="001E6EAD">
      <w:pPr>
        <w:pStyle w:val="Heading3"/>
      </w:pPr>
      <w:r>
        <w:t xml:space="preserve">Diagnostic Manager </w:t>
      </w:r>
      <w:r w:rsidR="00E24F80">
        <w:t>Clear Black Box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1E6EAD" w:rsidTr="00166917">
        <w:tc>
          <w:tcPr>
            <w:tcW w:w="1215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1E6EA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24F80">
              <w:rPr>
                <w:rFonts w:ascii="Arial" w:hAnsi="Arial" w:cs="Arial"/>
                <w:sz w:val="16"/>
              </w:rPr>
              <w:t>DiagMgr_SCom_ClearBlackBox</w:t>
            </w:r>
            <w:proofErr w:type="spellEnd"/>
          </w:p>
        </w:tc>
        <w:tc>
          <w:tcPr>
            <w:tcW w:w="1568" w:type="dxa"/>
            <w:shd w:val="pct30" w:color="FFFF00" w:fill="auto"/>
          </w:tcPr>
          <w:p w:rsidR="001E6EAD" w:rsidRDefault="001E6EA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1E6EAD" w:rsidRDefault="001E6EA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1E6EAD" w:rsidRDefault="001E6EA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E6EAD" w:rsidTr="00166917">
        <w:tc>
          <w:tcPr>
            <w:tcW w:w="1215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1E6EA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E6EAD" w:rsidTr="00166917">
        <w:tc>
          <w:tcPr>
            <w:tcW w:w="1215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1E6EA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954" w:type="dxa"/>
            <w:gridSpan w:val="2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E6EAD" w:rsidRDefault="001E6EAD" w:rsidP="001E6EAD">
      <w:pPr>
        <w:pStyle w:val="Heading4"/>
      </w:pPr>
      <w:r>
        <w:lastRenderedPageBreak/>
        <w:t>Description</w:t>
      </w:r>
    </w:p>
    <w:p w:rsidR="00154922" w:rsidRDefault="00E24F80" w:rsidP="00192354">
      <w:pPr>
        <w:spacing w:after="0"/>
        <w:jc w:val="center"/>
      </w:pPr>
      <w:r>
        <w:object w:dxaOrig="9334" w:dyaOrig="6085">
          <v:shape id="_x0000_i1029" type="#_x0000_t75" style="width:6in;height:281.25pt" o:ole="">
            <v:imagedata r:id="rId17" o:title=""/>
          </v:shape>
          <o:OLEObject Type="Embed" ProgID="Visio.Drawing.11" ShapeID="_x0000_i1029" DrawAspect="Content" ObjectID="_1455094008" r:id="rId18"/>
        </w:object>
      </w:r>
      <w:r w:rsidR="00154922">
        <w:br w:type="page"/>
      </w:r>
    </w:p>
    <w:p w:rsidR="00393B83" w:rsidRDefault="00393B83" w:rsidP="00393B83">
      <w:pPr>
        <w:pStyle w:val="Heading3"/>
      </w:pPr>
      <w:r>
        <w:lastRenderedPageBreak/>
        <w:t>Diagnostic Manager Clear Latch Counter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393B83" w:rsidTr="00393B83">
        <w:tc>
          <w:tcPr>
            <w:tcW w:w="1215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iagMgr_SCom_ClearLatchCounters</w:t>
            </w:r>
            <w:proofErr w:type="spellEnd"/>
          </w:p>
        </w:tc>
        <w:tc>
          <w:tcPr>
            <w:tcW w:w="1568" w:type="dxa"/>
            <w:shd w:val="pct30" w:color="FFFF00" w:fill="auto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393B83" w:rsidTr="00393B83">
        <w:tc>
          <w:tcPr>
            <w:tcW w:w="1215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393B83" w:rsidTr="00393B83">
        <w:tc>
          <w:tcPr>
            <w:tcW w:w="1215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954" w:type="dxa"/>
            <w:gridSpan w:val="2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93B83" w:rsidRDefault="00393B83" w:rsidP="00393B83">
      <w:pPr>
        <w:pStyle w:val="Heading4"/>
      </w:pPr>
      <w:r>
        <w:t>Description</w:t>
      </w:r>
    </w:p>
    <w:p w:rsidR="00393B83" w:rsidRDefault="00393B83" w:rsidP="00393B83">
      <w:pPr>
        <w:spacing w:after="0"/>
        <w:jc w:val="center"/>
      </w:pPr>
      <w:r>
        <w:object w:dxaOrig="7757" w:dyaOrig="6450">
          <v:shape id="_x0000_i1030" type="#_x0000_t75" style="width:359.25pt;height:297.75pt" o:ole="">
            <v:imagedata r:id="rId19" o:title=""/>
          </v:shape>
          <o:OLEObject Type="Embed" ProgID="Visio.Drawing.11" ShapeID="_x0000_i1030" DrawAspect="Content" ObjectID="_1455094009" r:id="rId20"/>
        </w:object>
      </w:r>
      <w:r>
        <w:br w:type="page"/>
      </w:r>
    </w:p>
    <w:p w:rsidR="00393B83" w:rsidRDefault="00393B83" w:rsidP="00A62AFF">
      <w:pPr>
        <w:pStyle w:val="Heading3"/>
        <w:numPr>
          <w:ilvl w:val="0"/>
          <w:numId w:val="0"/>
        </w:numPr>
        <w:ind w:left="720"/>
      </w:pPr>
    </w:p>
    <w:p w:rsidR="009E330D" w:rsidRDefault="00882D0D" w:rsidP="009E330D">
      <w:pPr>
        <w:pStyle w:val="Heading3"/>
      </w:pPr>
      <w:r>
        <w:t>Update Black Box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3"/>
        <w:gridCol w:w="3188"/>
        <w:gridCol w:w="1586"/>
        <w:gridCol w:w="1418"/>
        <w:gridCol w:w="1523"/>
      </w:tblGrid>
      <w:tr w:rsidR="009E330D" w:rsidTr="009E330D">
        <w:tc>
          <w:tcPr>
            <w:tcW w:w="121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88" w:type="dxa"/>
          </w:tcPr>
          <w:p w:rsidR="009E33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882D0D">
              <w:rPr>
                <w:rFonts w:ascii="Arial" w:hAnsi="Arial" w:cs="Arial"/>
                <w:sz w:val="16"/>
              </w:rPr>
              <w:t>UpdateBlkBox</w:t>
            </w:r>
            <w:proofErr w:type="spellEnd"/>
          </w:p>
        </w:tc>
        <w:tc>
          <w:tcPr>
            <w:tcW w:w="1586" w:type="dxa"/>
            <w:shd w:val="pct30" w:color="FFFF00" w:fill="auto"/>
          </w:tcPr>
          <w:p w:rsidR="009E330D" w:rsidRDefault="009E330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18" w:type="dxa"/>
            <w:shd w:val="pct30" w:color="FFFF00" w:fill="auto"/>
          </w:tcPr>
          <w:p w:rsidR="009E330D" w:rsidRDefault="009E330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23" w:type="dxa"/>
            <w:shd w:val="pct30" w:color="FFFF00" w:fill="auto"/>
          </w:tcPr>
          <w:p w:rsidR="009E330D" w:rsidRDefault="009E330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82D0D" w:rsidTr="009E330D">
        <w:tc>
          <w:tcPr>
            <w:tcW w:w="1213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88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 w:rsidRPr="00882D0D">
              <w:rPr>
                <w:rFonts w:ascii="Arial" w:hAnsi="Arial" w:cs="Arial"/>
                <w:sz w:val="16"/>
              </w:rPr>
              <w:t>NTC_Cnt_T_u08</w:t>
            </w:r>
          </w:p>
        </w:tc>
        <w:tc>
          <w:tcPr>
            <w:tcW w:w="1586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882D0D" w:rsidRDefault="00882D0D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882D0D" w:rsidRDefault="00882D0D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Param_Cnt_T_u08</w:t>
            </w:r>
          </w:p>
        </w:tc>
        <w:tc>
          <w:tcPr>
            <w:tcW w:w="1586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82D0D" w:rsidTr="009E330D">
        <w:tc>
          <w:tcPr>
            <w:tcW w:w="1213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882D0D" w:rsidRPr="001E6EA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 w:rsidRPr="00882D0D">
              <w:rPr>
                <w:rFonts w:ascii="Arial" w:hAnsi="Arial" w:cs="Arial"/>
                <w:sz w:val="16"/>
              </w:rPr>
              <w:t>BlkBoxGrpIdx_Cnt_T_u08</w:t>
            </w:r>
          </w:p>
        </w:tc>
        <w:tc>
          <w:tcPr>
            <w:tcW w:w="1586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882D0D" w:rsidRDefault="00882D0D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7603A0" w:rsidRDefault="004125ED" w:rsidP="00A70CAA">
            <w:pPr>
              <w:tabs>
                <w:tab w:val="center" w:pos="653"/>
              </w:tabs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  <w:r w:rsidR="008F69F5">
              <w:rPr>
                <w:rFonts w:ascii="Arial" w:hAnsi="Arial" w:cs="Arial"/>
                <w:sz w:val="16"/>
              </w:rPr>
              <w:tab/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88" w:type="dxa"/>
          </w:tcPr>
          <w:p w:rsidR="009E33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941" w:type="dxa"/>
            <w:gridSpan w:val="2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9569C" w:rsidRDefault="00D9569C" w:rsidP="009E330D">
      <w:pPr>
        <w:pStyle w:val="Heading4"/>
        <w:rPr>
          <w:ins w:id="0" w:author="Julien, Jared" w:date="2014-02-28T11:42:00Z"/>
        </w:rPr>
      </w:pPr>
      <w:ins w:id="1" w:author="Julien, Jared" w:date="2014-02-28T11:42:00Z">
        <w:r>
          <w:t>Design Rationale</w:t>
        </w:r>
      </w:ins>
    </w:p>
    <w:p w:rsidR="00D9569C" w:rsidRPr="0067090D" w:rsidRDefault="00D9569C" w:rsidP="0067090D">
      <w:pPr>
        <w:rPr>
          <w:ins w:id="2" w:author="Julien, Jared" w:date="2014-02-28T11:42:00Z"/>
        </w:rPr>
        <w:pPrChange w:id="3" w:author="Julien, Jared" w:date="2014-02-28T12:00:00Z">
          <w:pPr>
            <w:pStyle w:val="Heading4"/>
          </w:pPr>
        </w:pPrChange>
      </w:pPr>
      <w:ins w:id="4" w:author="Julien, Jared" w:date="2014-02-28T11:42:00Z">
        <w:r>
          <w:t xml:space="preserve">The </w:t>
        </w:r>
      </w:ins>
      <w:ins w:id="5" w:author="Julien, Jared" w:date="2014-02-28T11:43:00Z">
        <w:r>
          <w:t>configuration option</w:t>
        </w:r>
      </w:ins>
      <w:ins w:id="6" w:author="Julien, Jared" w:date="2014-02-28T11:42:00Z">
        <w:r>
          <w:t xml:space="preserve"> </w:t>
        </w:r>
        <w:r>
          <w:rPr>
            <w:rFonts w:ascii="Arial" w:hAnsi="Arial" w:cs="Arial"/>
            <w:color w:val="FF0000"/>
            <w:sz w:val="16"/>
            <w:szCs w:val="16"/>
          </w:rPr>
          <w:t>DIAGMGR_IS_MTO_PROGRAM</w:t>
        </w:r>
      </w:ins>
      <w:ins w:id="7" w:author="Julien, Jared" w:date="2014-02-28T11:58:00Z">
        <w:r>
          <w:rPr>
            <w:rFonts w:ascii="Arial" w:hAnsi="Arial" w:cs="Arial"/>
            <w:color w:val="FF0000"/>
            <w:sz w:val="16"/>
            <w:szCs w:val="16"/>
          </w:rPr>
          <w:t xml:space="preserve"> </w:t>
        </w:r>
        <w:r w:rsidR="0067090D">
          <w:rPr>
            <w:color w:val="FF0000"/>
          </w:rPr>
          <w:t xml:space="preserve">is used to configure the use of Param1 and Param2 for specific program types.  If </w:t>
        </w:r>
      </w:ins>
      <w:ins w:id="8" w:author="Julien, Jared" w:date="2014-02-28T11:59:00Z">
        <w:r w:rsidR="0067090D">
          <w:rPr>
            <w:rFonts w:ascii="Arial" w:hAnsi="Arial" w:cs="Arial"/>
            <w:color w:val="FF0000"/>
            <w:sz w:val="16"/>
            <w:szCs w:val="16"/>
          </w:rPr>
          <w:t>DIAGMGR_IS_MTO_PROGRAM</w:t>
        </w:r>
      </w:ins>
      <w:ins w:id="9" w:author="Julien, Jared" w:date="2014-02-28T11:58:00Z">
        <w:r w:rsidR="0067090D">
          <w:rPr>
            <w:color w:val="FF0000"/>
          </w:rPr>
          <w:t xml:space="preserve"> is set to </w:t>
        </w:r>
      </w:ins>
      <w:ins w:id="10" w:author="Julien, Jared" w:date="2014-02-28T11:59:00Z">
        <w:r w:rsidR="0067090D">
          <w:rPr>
            <w:color w:val="FF0000"/>
          </w:rPr>
          <w:t>TRUE, Param1 is used for Differential Pressure and Param2 is used for Coil Current Commanded</w:t>
        </w:r>
        <w:proofErr w:type="gramStart"/>
        <w:r w:rsidR="0067090D">
          <w:rPr>
            <w:color w:val="FF0000"/>
          </w:rPr>
          <w:t>..</w:t>
        </w:r>
        <w:proofErr w:type="gramEnd"/>
        <w:r w:rsidR="0067090D">
          <w:rPr>
            <w:color w:val="FF0000"/>
          </w:rPr>
          <w:t xml:space="preserve">  Meanwhile, if </w:t>
        </w:r>
        <w:r w:rsidR="0067090D">
          <w:rPr>
            <w:rFonts w:ascii="Arial" w:hAnsi="Arial" w:cs="Arial"/>
            <w:color w:val="FF0000"/>
            <w:sz w:val="16"/>
            <w:szCs w:val="16"/>
          </w:rPr>
          <w:t>DIAGMGR_IS_MTO_PROGRAM</w:t>
        </w:r>
        <w:r w:rsidR="0067090D">
          <w:rPr>
            <w:color w:val="FF0000"/>
          </w:rPr>
          <w:t xml:space="preserve"> is set to FALSE, Param1 is mapped to </w:t>
        </w:r>
        <w:proofErr w:type="spellStart"/>
        <w:r w:rsidR="0067090D">
          <w:rPr>
            <w:color w:val="FF0000"/>
          </w:rPr>
          <w:t>Handwheel</w:t>
        </w:r>
        <w:proofErr w:type="spellEnd"/>
        <w:r w:rsidR="0067090D">
          <w:rPr>
            <w:color w:val="FF0000"/>
          </w:rPr>
          <w:t xml:space="preserve"> torque and Param2 is mapped to Motor Torque.  It is intended that </w:t>
        </w:r>
      </w:ins>
      <w:ins w:id="11" w:author="Julien, Jared" w:date="2014-02-28T12:00:00Z">
        <w:r w:rsidR="0067090D">
          <w:rPr>
            <w:rFonts w:ascii="Arial" w:hAnsi="Arial" w:cs="Arial"/>
            <w:color w:val="FF0000"/>
            <w:sz w:val="16"/>
            <w:szCs w:val="16"/>
          </w:rPr>
          <w:t>DIAGMGR_IS_MTO_PROGRAM</w:t>
        </w:r>
      </w:ins>
      <w:ins w:id="12" w:author="Julien, Jared" w:date="2014-02-28T11:59:00Z">
        <w:r w:rsidR="0067090D">
          <w:rPr>
            <w:color w:val="FF0000"/>
          </w:rPr>
          <w:t xml:space="preserve"> will be set to FALSE for EPS systems and TRUE for MTO systems.</w:t>
        </w:r>
      </w:ins>
      <w:bookmarkStart w:id="13" w:name="_GoBack"/>
      <w:bookmarkEnd w:id="13"/>
    </w:p>
    <w:p w:rsidR="009E330D" w:rsidRDefault="009E330D" w:rsidP="009E330D">
      <w:pPr>
        <w:pStyle w:val="Heading4"/>
      </w:pPr>
      <w:r>
        <w:lastRenderedPageBreak/>
        <w:t>Description</w:t>
      </w:r>
    </w:p>
    <w:p w:rsidR="009E330D" w:rsidRDefault="00D9569C" w:rsidP="00192354">
      <w:pPr>
        <w:spacing w:after="0"/>
        <w:jc w:val="center"/>
        <w:rPr>
          <w:rFonts w:ascii="Arial" w:hAnsi="Arial"/>
          <w:b/>
          <w:sz w:val="24"/>
        </w:rPr>
      </w:pPr>
      <w:r>
        <w:object w:dxaOrig="12384" w:dyaOrig="16651">
          <v:shape id="_x0000_i1033" type="#_x0000_t75" style="width:423pt;height:555pt" o:ole="">
            <v:imagedata r:id="rId21" o:title=""/>
          </v:shape>
          <o:OLEObject Type="Embed" ProgID="Visio.Drawing.11" ShapeID="_x0000_i1033" DrawAspect="Content" ObjectID="_1455094010" r:id="rId22"/>
        </w:object>
      </w:r>
    </w:p>
    <w:p w:rsidR="008B3E94" w:rsidRDefault="008B3E94" w:rsidP="008B3E94">
      <w:pPr>
        <w:pStyle w:val="Heading2"/>
      </w:pPr>
      <w:r>
        <w:lastRenderedPageBreak/>
        <w:t>Local Functions/Macros Used by this MDD only</w:t>
      </w:r>
    </w:p>
    <w:p w:rsidR="008B3E94" w:rsidRDefault="0064338F" w:rsidP="008B3E94">
      <w:pPr>
        <w:pStyle w:val="Heading3"/>
      </w:pPr>
      <w:r>
        <w:t>Create Storage Array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B3E94" w:rsidRDefault="00D52D9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52D96">
              <w:rPr>
                <w:rFonts w:ascii="Arial" w:hAnsi="Arial" w:cs="Arial"/>
                <w:sz w:val="16"/>
              </w:rPr>
              <w:t>CreateStorageArray</w:t>
            </w:r>
            <w:proofErr w:type="spellEnd"/>
          </w:p>
        </w:tc>
        <w:tc>
          <w:tcPr>
            <w:tcW w:w="153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B3E94" w:rsidRDefault="00D52D9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52D96">
              <w:rPr>
                <w:rFonts w:ascii="Arial" w:hAnsi="Arial" w:cs="Arial"/>
                <w:sz w:val="16"/>
              </w:rPr>
              <w:t>AgingCounterIncrement</w:t>
            </w:r>
            <w:proofErr w:type="spellEnd"/>
          </w:p>
        </w:tc>
        <w:tc>
          <w:tcPr>
            <w:tcW w:w="1530" w:type="dxa"/>
          </w:tcPr>
          <w:p w:rsidR="008B3E94" w:rsidRDefault="00106B81" w:rsidP="00D52D9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int8 </w:t>
            </w:r>
          </w:p>
        </w:tc>
        <w:tc>
          <w:tcPr>
            <w:tcW w:w="990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8B3E94" w:rsidRDefault="008F69F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8B3E94" w:rsidRDefault="00E5082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B3E94" w:rsidRDefault="008B3E94" w:rsidP="008B3E94">
      <w:pPr>
        <w:pStyle w:val="Heading4"/>
      </w:pPr>
      <w:r>
        <w:t>Description</w:t>
      </w:r>
    </w:p>
    <w:p w:rsidR="003739DD" w:rsidRDefault="00A62AFF" w:rsidP="00D52D96">
      <w:pPr>
        <w:jc w:val="center"/>
      </w:pPr>
      <w:r>
        <w:object w:dxaOrig="12150" w:dyaOrig="10136">
          <v:shape id="_x0000_i1031" type="#_x0000_t75" style="width:6in;height:5in" o:ole="">
            <v:imagedata r:id="rId23" o:title=""/>
          </v:shape>
          <o:OLEObject Type="Embed" ProgID="Visio.Drawing.11" ShapeID="_x0000_i1031" DrawAspect="Content" ObjectID="_1455094011" r:id="rId24"/>
        </w:object>
      </w:r>
    </w:p>
    <w:p w:rsidR="00D52D96" w:rsidRDefault="00D52D96" w:rsidP="00D52D96">
      <w:pPr>
        <w:jc w:val="center"/>
      </w:pPr>
      <w:r>
        <w:object w:dxaOrig="11250" w:dyaOrig="6445">
          <v:shape id="_x0000_i1032" type="#_x0000_t75" style="width:6in;height:247.5pt" o:ole="">
            <v:imagedata r:id="rId25" o:title=""/>
          </v:shape>
          <o:OLEObject Type="Embed" ProgID="Visio.Drawing.11" ShapeID="_x0000_i1032" DrawAspect="Content" ObjectID="_1455094012" r:id="rId26"/>
        </w:object>
      </w:r>
    </w:p>
    <w:p w:rsidR="004A781C" w:rsidRDefault="004A781C">
      <w:pPr>
        <w:pStyle w:val="Heading1"/>
      </w:pPr>
      <w:r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826D83" w:rsidP="00580C73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52" w:type="dxa"/>
            <w:vAlign w:val="center"/>
          </w:tcPr>
          <w:p w:rsidR="00826D83" w:rsidRPr="004B5BE2" w:rsidRDefault="00826D83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3A0462" w:rsidRPr="003A0462" w:rsidRDefault="003A0462" w:rsidP="003A0462">
      <w:r>
        <w:t>None</w:t>
      </w:r>
    </w:p>
    <w:p w:rsidR="00F47DD3" w:rsidRDefault="002C0F3C" w:rsidP="00F47DD3">
      <w:pPr>
        <w:pStyle w:val="Heading2"/>
      </w:pPr>
      <w:r>
        <w:t>Periodic Functions</w:t>
      </w:r>
    </w:p>
    <w:p w:rsidR="003A0462" w:rsidRPr="003A0462" w:rsidRDefault="003A0462" w:rsidP="003A0462">
      <w:r>
        <w:t>None</w:t>
      </w:r>
    </w:p>
    <w:p w:rsidR="00F47DD3" w:rsidRDefault="00F47DD3" w:rsidP="00F47DD3">
      <w:pPr>
        <w:pStyle w:val="Heading2"/>
      </w:pPr>
      <w:r>
        <w:t>Fault Recovery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4A781C" w:rsidRDefault="004A781C">
      <w:pPr>
        <w:pStyle w:val="Heading2"/>
      </w:pPr>
      <w:r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lastRenderedPageBreak/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3A0462" w:rsidP="00E12082">
      <w:pPr>
        <w:spacing w:after="0"/>
      </w:pPr>
      <w:r>
        <w:t>None</w:t>
      </w:r>
      <w:r w:rsidR="004A781C"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/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421D1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26523B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26523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9732BB" w:rsidRPr="002A4B90" w:rsidTr="009732BB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Default="009732BB" w:rsidP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Trns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Trns2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Per2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DiagMgr_SCom_GetNTCInfo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DiagMgr_S</w:t>
            </w:r>
            <w:r w:rsidR="007A28F9" w:rsidRPr="009732BB">
              <w:rPr>
                <w:rFonts w:ascii="Arial" w:hAnsi="Arial" w:cs="Arial"/>
                <w:sz w:val="16"/>
              </w:rPr>
              <w:t>c</w:t>
            </w:r>
            <w:r w:rsidRPr="009732BB">
              <w:rPr>
                <w:rFonts w:ascii="Arial" w:hAnsi="Arial" w:cs="Arial"/>
                <w:sz w:val="16"/>
              </w:rPr>
              <w:t>om_ResetNTCStatus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DiagMgr_S</w:t>
            </w:r>
            <w:r w:rsidR="007A28F9" w:rsidRPr="009732BB">
              <w:rPr>
                <w:rFonts w:ascii="Arial" w:hAnsi="Arial" w:cs="Arial"/>
                <w:sz w:val="16"/>
              </w:rPr>
              <w:t>c</w:t>
            </w:r>
            <w:r w:rsidRPr="009732BB">
              <w:rPr>
                <w:rFonts w:ascii="Arial" w:hAnsi="Arial" w:cs="Arial"/>
                <w:sz w:val="16"/>
              </w:rPr>
              <w:t>om_ReadStrgArray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DiagMgr_S</w:t>
            </w:r>
            <w:r w:rsidR="007A28F9" w:rsidRPr="009732BB">
              <w:rPr>
                <w:rFonts w:ascii="Arial" w:hAnsi="Arial" w:cs="Arial"/>
                <w:sz w:val="16"/>
              </w:rPr>
              <w:t>c</w:t>
            </w:r>
            <w:r w:rsidRPr="009732BB">
              <w:rPr>
                <w:rFonts w:ascii="Arial" w:hAnsi="Arial" w:cs="Arial"/>
                <w:sz w:val="16"/>
              </w:rPr>
              <w:t>om_ClearBlackBox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F3A3E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Default="009732BB" w:rsidP="006369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UpdateBlkBox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Pr="005A5EEC" w:rsidDel="00421D10" w:rsidRDefault="009732BB" w:rsidP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AP_DIAGMGR_CODE</w:t>
            </w: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9732BB" w:rsidP="0063690C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732BB">
              <w:rPr>
                <w:rFonts w:ascii="Arial" w:hAnsi="Arial" w:cs="Arial"/>
                <w:sz w:val="16"/>
              </w:rPr>
              <w:t>CreateStorageArray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AP_DIAGMGR_CODE</w:t>
            </w: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4A781C" w:rsidRDefault="00393B83">
      <w:pPr>
        <w:numPr>
          <w:ilvl w:val="0"/>
          <w:numId w:val="6"/>
        </w:numPr>
      </w:pPr>
      <w:r>
        <w:t xml:space="preserve">The latch active counters will not be </w:t>
      </w:r>
      <w:proofErr w:type="gramStart"/>
      <w:r>
        <w:t>stepped/checked</w:t>
      </w:r>
      <w:proofErr w:type="gramEnd"/>
      <w:r>
        <w:t xml:space="preserve"> on a quick ignition cycle as the Init1 function will not be called.</w:t>
      </w:r>
    </w:p>
    <w:p w:rsidR="004A781C" w:rsidRDefault="004A781C">
      <w:pPr>
        <w:pStyle w:val="Heading1"/>
      </w:pPr>
      <w:r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3A0BF2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6-Mar</w:t>
            </w:r>
            <w:r w:rsidR="003A0462">
              <w:rPr>
                <w:rFonts w:ascii="Arial" w:hAnsi="Arial" w:cs="Arial"/>
                <w:sz w:val="16"/>
              </w:rPr>
              <w:t>-13</w:t>
            </w:r>
          </w:p>
        </w:tc>
        <w:tc>
          <w:tcPr>
            <w:tcW w:w="1350" w:type="dxa"/>
          </w:tcPr>
          <w:p w:rsidR="00E86DED" w:rsidRDefault="003A0462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656277" w:rsidTr="00E86DED">
        <w:tc>
          <w:tcPr>
            <w:tcW w:w="720" w:type="dxa"/>
          </w:tcPr>
          <w:p w:rsidR="00656277" w:rsidRDefault="006562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5508" w:type="dxa"/>
          </w:tcPr>
          <w:p w:rsidR="00656277" w:rsidRDefault="006562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MDD Catch up to match to SRC </w:t>
            </w:r>
            <w:proofErr w:type="spellStart"/>
            <w:r>
              <w:rPr>
                <w:rFonts w:ascii="Arial" w:hAnsi="Arial" w:cs="Arial"/>
                <w:sz w:val="16"/>
              </w:rPr>
              <w:t>Ver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5</w:t>
            </w:r>
          </w:p>
        </w:tc>
        <w:tc>
          <w:tcPr>
            <w:tcW w:w="1350" w:type="dxa"/>
          </w:tcPr>
          <w:p w:rsidR="00656277" w:rsidRDefault="00656277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4- June- 13</w:t>
            </w:r>
          </w:p>
        </w:tc>
        <w:tc>
          <w:tcPr>
            <w:tcW w:w="1350" w:type="dxa"/>
          </w:tcPr>
          <w:p w:rsidR="00656277" w:rsidRDefault="00656277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AC520E" w:rsidTr="00E86DED">
        <w:tc>
          <w:tcPr>
            <w:tcW w:w="720" w:type="dxa"/>
          </w:tcPr>
          <w:p w:rsidR="00AC520E" w:rsidRDefault="00AC520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5508" w:type="dxa"/>
          </w:tcPr>
          <w:p w:rsidR="00AC520E" w:rsidRDefault="00AC520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</w:t>
            </w:r>
            <w:proofErr w:type="spellStart"/>
            <w:r>
              <w:rPr>
                <w:rFonts w:ascii="Arial" w:hAnsi="Arial" w:cs="Arial"/>
                <w:sz w:val="16"/>
              </w:rPr>
              <w:t>ini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to support latch active diagnostic addition</w:t>
            </w:r>
          </w:p>
        </w:tc>
        <w:tc>
          <w:tcPr>
            <w:tcW w:w="1350" w:type="dxa"/>
          </w:tcPr>
          <w:p w:rsidR="00AC520E" w:rsidRDefault="00AC520E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4-OCT-13</w:t>
            </w:r>
          </w:p>
        </w:tc>
        <w:tc>
          <w:tcPr>
            <w:tcW w:w="1350" w:type="dxa"/>
          </w:tcPr>
          <w:p w:rsidR="00AC520E" w:rsidRDefault="00AC520E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Jared</w:t>
            </w:r>
          </w:p>
        </w:tc>
      </w:tr>
      <w:tr w:rsidR="00A62AFF" w:rsidTr="00E86DED">
        <w:trPr>
          <w:ins w:id="14" w:author="Julien, Jared" w:date="2014-02-28T11:08:00Z"/>
        </w:trPr>
        <w:tc>
          <w:tcPr>
            <w:tcW w:w="720" w:type="dxa"/>
          </w:tcPr>
          <w:p w:rsidR="00A62AFF" w:rsidRDefault="00A62AFF">
            <w:pPr>
              <w:spacing w:before="60"/>
              <w:rPr>
                <w:ins w:id="15" w:author="Julien, Jared" w:date="2014-02-28T11:08:00Z"/>
                <w:rFonts w:ascii="Arial" w:hAnsi="Arial" w:cs="Arial"/>
                <w:sz w:val="16"/>
              </w:rPr>
            </w:pPr>
            <w:ins w:id="16" w:author="Julien, Jared" w:date="2014-02-28T11:08:00Z">
              <w:r>
                <w:rPr>
                  <w:rFonts w:ascii="Arial" w:hAnsi="Arial" w:cs="Arial"/>
                  <w:sz w:val="16"/>
                </w:rPr>
                <w:t>4</w:t>
              </w:r>
            </w:ins>
          </w:p>
        </w:tc>
        <w:tc>
          <w:tcPr>
            <w:tcW w:w="5508" w:type="dxa"/>
          </w:tcPr>
          <w:p w:rsidR="00A62AFF" w:rsidRDefault="00A62AFF">
            <w:pPr>
              <w:spacing w:before="60"/>
              <w:rPr>
                <w:ins w:id="17" w:author="Julien, Jared" w:date="2014-02-28T11:08:00Z"/>
                <w:rFonts w:ascii="Arial" w:hAnsi="Arial" w:cs="Arial"/>
                <w:sz w:val="16"/>
              </w:rPr>
            </w:pPr>
            <w:ins w:id="18" w:author="Julien, Jared" w:date="2014-02-28T11:08:00Z">
              <w:r>
                <w:rPr>
                  <w:rFonts w:ascii="Arial" w:hAnsi="Arial" w:cs="Arial"/>
                  <w:sz w:val="16"/>
                </w:rPr>
                <w:t xml:space="preserve">Updated for changes to snapshot configuration to make </w:t>
              </w:r>
              <w:proofErr w:type="spellStart"/>
              <w:r>
                <w:rPr>
                  <w:rFonts w:ascii="Arial" w:hAnsi="Arial" w:cs="Arial"/>
                  <w:sz w:val="16"/>
                </w:rPr>
                <w:t>HwTrq</w:t>
              </w:r>
              <w:proofErr w:type="spellEnd"/>
              <w:r>
                <w:rPr>
                  <w:rFonts w:ascii="Arial" w:hAnsi="Arial" w:cs="Arial"/>
                  <w:sz w:val="16"/>
                </w:rPr>
                <w:t xml:space="preserve"> and </w:t>
              </w:r>
              <w:proofErr w:type="spellStart"/>
              <w:r>
                <w:rPr>
                  <w:rFonts w:ascii="Arial" w:hAnsi="Arial" w:cs="Arial"/>
                  <w:sz w:val="16"/>
                </w:rPr>
                <w:t>MtrTrq</w:t>
              </w:r>
              <w:proofErr w:type="spellEnd"/>
              <w:r>
                <w:rPr>
                  <w:rFonts w:ascii="Arial" w:hAnsi="Arial" w:cs="Arial"/>
                  <w:sz w:val="16"/>
                </w:rPr>
                <w:t xml:space="preserve"> parameters more generic</w:t>
              </w:r>
            </w:ins>
          </w:p>
        </w:tc>
        <w:tc>
          <w:tcPr>
            <w:tcW w:w="1350" w:type="dxa"/>
          </w:tcPr>
          <w:p w:rsidR="00A62AFF" w:rsidRDefault="00A62AFF" w:rsidP="0040047D">
            <w:pPr>
              <w:spacing w:before="60"/>
              <w:rPr>
                <w:ins w:id="19" w:author="Julien, Jared" w:date="2014-02-28T11:08:00Z"/>
                <w:rFonts w:ascii="Arial" w:hAnsi="Arial" w:cs="Arial"/>
                <w:sz w:val="16"/>
              </w:rPr>
            </w:pPr>
            <w:ins w:id="20" w:author="Julien, Jared" w:date="2014-02-28T11:08:00Z">
              <w:r>
                <w:rPr>
                  <w:rFonts w:ascii="Arial" w:hAnsi="Arial" w:cs="Arial"/>
                  <w:sz w:val="16"/>
                </w:rPr>
                <w:t>28-Feb-14</w:t>
              </w:r>
            </w:ins>
          </w:p>
        </w:tc>
        <w:tc>
          <w:tcPr>
            <w:tcW w:w="1350" w:type="dxa"/>
          </w:tcPr>
          <w:p w:rsidR="00A62AFF" w:rsidRDefault="00A62AFF" w:rsidP="00384BE1">
            <w:pPr>
              <w:spacing w:before="60"/>
              <w:rPr>
                <w:ins w:id="21" w:author="Julien, Jared" w:date="2014-02-28T11:08:00Z"/>
                <w:rFonts w:ascii="Arial" w:hAnsi="Arial" w:cs="Arial"/>
                <w:sz w:val="16"/>
              </w:rPr>
            </w:pPr>
            <w:ins w:id="22" w:author="Julien, Jared" w:date="2014-02-28T11:08:00Z">
              <w:r>
                <w:rPr>
                  <w:rFonts w:ascii="Arial" w:hAnsi="Arial" w:cs="Arial"/>
                  <w:sz w:val="16"/>
                </w:rPr>
                <w:t>Jared</w:t>
              </w:r>
            </w:ins>
          </w:p>
        </w:tc>
      </w:tr>
    </w:tbl>
    <w:p w:rsidR="00107819" w:rsidRDefault="00107819"/>
    <w:sectPr w:rsidR="00107819" w:rsidSect="00714BF5">
      <w:headerReference w:type="default" r:id="rId27"/>
      <w:footerReference w:type="default" r:id="rId28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1834" w:rsidRDefault="00481834">
      <w:r>
        <w:separator/>
      </w:r>
    </w:p>
  </w:endnote>
  <w:endnote w:type="continuationSeparator" w:id="0">
    <w:p w:rsidR="00481834" w:rsidRDefault="004818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69C" w:rsidRDefault="00D9569C">
    <w:pPr>
      <w:pStyle w:val="Footer"/>
    </w:pPr>
    <w:r>
      <w:rPr>
        <w:snapToGrid w:val="0"/>
      </w:rPr>
      <w:tab/>
    </w:r>
    <w:fldSimple w:instr=" DOCPROPERTY &quot;Company&quot;  \* MERGEFORMAT ">
      <w:r w:rsidRPr="00932E00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1834" w:rsidRDefault="00481834">
      <w:r>
        <w:separator/>
      </w:r>
    </w:p>
  </w:footnote>
  <w:footnote w:type="continuationSeparator" w:id="0">
    <w:p w:rsidR="00481834" w:rsidRDefault="0048183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69C" w:rsidRDefault="00D9569C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D9569C">
      <w:trPr>
        <w:cantSplit/>
      </w:trPr>
      <w:tc>
        <w:tcPr>
          <w:tcW w:w="990" w:type="dxa"/>
        </w:tcPr>
        <w:p w:rsidR="00D9569C" w:rsidRDefault="00D9569C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D9569C" w:rsidRDefault="00D9569C">
          <w:pPr>
            <w:pStyle w:val="Header"/>
          </w:pPr>
          <w:fldSimple w:instr=" DOCPROPERTY &quot;Document Title&quot;  \* MERGEFORMAT ">
            <w:r>
              <w:t>Diagnostics Manager</w:t>
            </w:r>
          </w:fldSimple>
          <w:r>
            <w:t xml:space="preserve"> DEM Interface</w:t>
          </w:r>
        </w:p>
        <w:p w:rsidR="00D9569C" w:rsidRDefault="00D9569C">
          <w:pPr>
            <w:pStyle w:val="Header"/>
          </w:pPr>
          <w:fldSimple w:instr=" DOCPROPERTY &quot;Product Line&quot;  \* MERGEFORMAT ">
            <w:r>
              <w:t>Gen II+ EPS</w:t>
            </w:r>
          </w:fldSimple>
        </w:p>
      </w:tc>
      <w:tc>
        <w:tcPr>
          <w:tcW w:w="1170" w:type="dxa"/>
        </w:tcPr>
        <w:p w:rsidR="00D9569C" w:rsidRDefault="00D9569C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D9569C" w:rsidRDefault="00D9569C" w:rsidP="00F07705">
          <w:pPr>
            <w:pStyle w:val="Header"/>
          </w:pPr>
          <w:del w:id="23" w:author="Julien, Jared" w:date="2014-02-28T11:08:00Z">
            <w:r w:rsidDel="00A62AFF">
              <w:delText>3</w:delText>
            </w:r>
          </w:del>
          <w:ins w:id="24" w:author="Julien, Jared" w:date="2014-02-28T11:08:00Z">
            <w:r>
              <w:t>4</w:t>
            </w:r>
          </w:ins>
        </w:p>
      </w:tc>
    </w:tr>
    <w:tr w:rsidR="00D9569C">
      <w:trPr>
        <w:cantSplit/>
      </w:trPr>
      <w:tc>
        <w:tcPr>
          <w:tcW w:w="990" w:type="dxa"/>
        </w:tcPr>
        <w:p w:rsidR="00D9569C" w:rsidRDefault="00D9569C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D9569C" w:rsidRDefault="00D9569C">
          <w:pPr>
            <w:pStyle w:val="Header"/>
            <w:jc w:val="center"/>
          </w:pPr>
        </w:p>
      </w:tc>
      <w:tc>
        <w:tcPr>
          <w:tcW w:w="1170" w:type="dxa"/>
        </w:tcPr>
        <w:p w:rsidR="00D9569C" w:rsidRDefault="00D9569C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D9569C" w:rsidRDefault="00D9569C" w:rsidP="00A62AFF">
          <w:pPr>
            <w:pStyle w:val="Header"/>
          </w:pPr>
          <w:del w:id="25" w:author="Julien, Jared" w:date="2014-02-28T11:08:00Z">
            <w:r w:rsidDel="00A62AFF">
              <w:delText>04-Oct-13</w:delText>
            </w:r>
          </w:del>
          <w:ins w:id="26" w:author="Julien, Jared" w:date="2014-02-28T11:08:00Z">
            <w:r>
              <w:t>28-Feb-14</w:t>
            </w:r>
          </w:ins>
        </w:p>
      </w:tc>
    </w:tr>
    <w:tr w:rsidR="00D9569C">
      <w:trPr>
        <w:cantSplit/>
      </w:trPr>
      <w:tc>
        <w:tcPr>
          <w:tcW w:w="990" w:type="dxa"/>
        </w:tcPr>
        <w:p w:rsidR="00D9569C" w:rsidRDefault="00D9569C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D9569C" w:rsidRDefault="00D9569C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D9569C" w:rsidRDefault="00D9569C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D9569C" w:rsidRDefault="00D9569C">
          <w:pPr>
            <w:pStyle w:val="Header"/>
          </w:pPr>
          <w:r>
            <w:t>Jared Julien</w:t>
          </w:r>
        </w:p>
      </w:tc>
      <w:tc>
        <w:tcPr>
          <w:tcW w:w="1170" w:type="dxa"/>
        </w:tcPr>
        <w:p w:rsidR="00D9569C" w:rsidRDefault="00D9569C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D9569C" w:rsidRDefault="00D9569C">
          <w:pPr>
            <w:pStyle w:val="Header"/>
          </w:pP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67090D">
            <w:rPr>
              <w:rStyle w:val="PageNumber"/>
              <w:noProof/>
            </w:rPr>
            <w:t>16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67090D">
            <w:rPr>
              <w:rStyle w:val="PageNumber"/>
              <w:noProof/>
            </w:rPr>
            <w:t>22</w:t>
          </w:r>
          <w:r>
            <w:rPr>
              <w:rStyle w:val="PageNumber"/>
            </w:rPr>
            <w:fldChar w:fldCharType="end"/>
          </w:r>
        </w:p>
      </w:tc>
    </w:tr>
  </w:tbl>
  <w:p w:rsidR="00D9569C" w:rsidRDefault="00D9569C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E2294"/>
    <w:rsid w:val="000038D1"/>
    <w:rsid w:val="00011308"/>
    <w:rsid w:val="0001627B"/>
    <w:rsid w:val="00020652"/>
    <w:rsid w:val="00020C08"/>
    <w:rsid w:val="000210A1"/>
    <w:rsid w:val="00022DF9"/>
    <w:rsid w:val="00025E82"/>
    <w:rsid w:val="00026319"/>
    <w:rsid w:val="000266F7"/>
    <w:rsid w:val="000351B0"/>
    <w:rsid w:val="00052F31"/>
    <w:rsid w:val="00055255"/>
    <w:rsid w:val="00056031"/>
    <w:rsid w:val="000657F6"/>
    <w:rsid w:val="000730EB"/>
    <w:rsid w:val="00075B68"/>
    <w:rsid w:val="00076B19"/>
    <w:rsid w:val="00077742"/>
    <w:rsid w:val="00083550"/>
    <w:rsid w:val="00084BDE"/>
    <w:rsid w:val="00090C00"/>
    <w:rsid w:val="00096A0E"/>
    <w:rsid w:val="000977E7"/>
    <w:rsid w:val="000A2089"/>
    <w:rsid w:val="000A3727"/>
    <w:rsid w:val="000A50EA"/>
    <w:rsid w:val="000A7B12"/>
    <w:rsid w:val="000B0298"/>
    <w:rsid w:val="000B0DAA"/>
    <w:rsid w:val="000B2021"/>
    <w:rsid w:val="000B2722"/>
    <w:rsid w:val="000B7733"/>
    <w:rsid w:val="000C66E2"/>
    <w:rsid w:val="000D0D29"/>
    <w:rsid w:val="000D2724"/>
    <w:rsid w:val="000D57A7"/>
    <w:rsid w:val="000E7DC5"/>
    <w:rsid w:val="000F132B"/>
    <w:rsid w:val="000F16C6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345CE"/>
    <w:rsid w:val="00145643"/>
    <w:rsid w:val="00150013"/>
    <w:rsid w:val="001517B7"/>
    <w:rsid w:val="00151DDA"/>
    <w:rsid w:val="00153FDF"/>
    <w:rsid w:val="00154922"/>
    <w:rsid w:val="00155ABC"/>
    <w:rsid w:val="00156DC2"/>
    <w:rsid w:val="00161AD5"/>
    <w:rsid w:val="001654E9"/>
    <w:rsid w:val="00166917"/>
    <w:rsid w:val="00172640"/>
    <w:rsid w:val="00176D5C"/>
    <w:rsid w:val="00192354"/>
    <w:rsid w:val="00193C08"/>
    <w:rsid w:val="00197BFE"/>
    <w:rsid w:val="001A36B1"/>
    <w:rsid w:val="001A5178"/>
    <w:rsid w:val="001A6009"/>
    <w:rsid w:val="001A6518"/>
    <w:rsid w:val="001B3A3F"/>
    <w:rsid w:val="001B60DF"/>
    <w:rsid w:val="001B6458"/>
    <w:rsid w:val="001B7B0C"/>
    <w:rsid w:val="001B7DB0"/>
    <w:rsid w:val="001C06DF"/>
    <w:rsid w:val="001C0D0C"/>
    <w:rsid w:val="001C3FF3"/>
    <w:rsid w:val="001C452F"/>
    <w:rsid w:val="001C5C16"/>
    <w:rsid w:val="001C770F"/>
    <w:rsid w:val="001C7DE1"/>
    <w:rsid w:val="001D31A4"/>
    <w:rsid w:val="001D4B79"/>
    <w:rsid w:val="001D50A7"/>
    <w:rsid w:val="001E6EAD"/>
    <w:rsid w:val="001E712C"/>
    <w:rsid w:val="001F09B2"/>
    <w:rsid w:val="001F256F"/>
    <w:rsid w:val="001F787E"/>
    <w:rsid w:val="002013B2"/>
    <w:rsid w:val="002038F1"/>
    <w:rsid w:val="0020722A"/>
    <w:rsid w:val="00207806"/>
    <w:rsid w:val="00222965"/>
    <w:rsid w:val="002259D8"/>
    <w:rsid w:val="00235A84"/>
    <w:rsid w:val="0023792A"/>
    <w:rsid w:val="002448C5"/>
    <w:rsid w:val="00244D6D"/>
    <w:rsid w:val="00245CB5"/>
    <w:rsid w:val="00251AC0"/>
    <w:rsid w:val="00251CE8"/>
    <w:rsid w:val="002549DE"/>
    <w:rsid w:val="00257DCC"/>
    <w:rsid w:val="00261124"/>
    <w:rsid w:val="0026523B"/>
    <w:rsid w:val="00271B7B"/>
    <w:rsid w:val="00272AC1"/>
    <w:rsid w:val="00276120"/>
    <w:rsid w:val="00276D89"/>
    <w:rsid w:val="002912E8"/>
    <w:rsid w:val="002969D6"/>
    <w:rsid w:val="00297329"/>
    <w:rsid w:val="002A2A6C"/>
    <w:rsid w:val="002A2F61"/>
    <w:rsid w:val="002A4B90"/>
    <w:rsid w:val="002B131C"/>
    <w:rsid w:val="002B1494"/>
    <w:rsid w:val="002B3502"/>
    <w:rsid w:val="002B6785"/>
    <w:rsid w:val="002C03D8"/>
    <w:rsid w:val="002C0F3C"/>
    <w:rsid w:val="002C2019"/>
    <w:rsid w:val="002D0B63"/>
    <w:rsid w:val="002D4325"/>
    <w:rsid w:val="002D564C"/>
    <w:rsid w:val="002D7206"/>
    <w:rsid w:val="002E34B8"/>
    <w:rsid w:val="002E52F6"/>
    <w:rsid w:val="002E579F"/>
    <w:rsid w:val="002E57BF"/>
    <w:rsid w:val="002F0F4E"/>
    <w:rsid w:val="002F46CF"/>
    <w:rsid w:val="00300661"/>
    <w:rsid w:val="00303774"/>
    <w:rsid w:val="0030446A"/>
    <w:rsid w:val="00305A11"/>
    <w:rsid w:val="00305BEF"/>
    <w:rsid w:val="00310A30"/>
    <w:rsid w:val="00315335"/>
    <w:rsid w:val="003155C3"/>
    <w:rsid w:val="00315E02"/>
    <w:rsid w:val="00322D43"/>
    <w:rsid w:val="00325472"/>
    <w:rsid w:val="0033003C"/>
    <w:rsid w:val="00335DE0"/>
    <w:rsid w:val="003439B5"/>
    <w:rsid w:val="003449AE"/>
    <w:rsid w:val="00351ADA"/>
    <w:rsid w:val="003521A3"/>
    <w:rsid w:val="00353461"/>
    <w:rsid w:val="00354DA5"/>
    <w:rsid w:val="00354E81"/>
    <w:rsid w:val="00357EA5"/>
    <w:rsid w:val="003632EA"/>
    <w:rsid w:val="0036716F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93B83"/>
    <w:rsid w:val="003A0462"/>
    <w:rsid w:val="003A0BF2"/>
    <w:rsid w:val="003A0C23"/>
    <w:rsid w:val="003A0DA7"/>
    <w:rsid w:val="003C0EA0"/>
    <w:rsid w:val="003C42BD"/>
    <w:rsid w:val="003C4D3F"/>
    <w:rsid w:val="003D308D"/>
    <w:rsid w:val="003E3CBE"/>
    <w:rsid w:val="003F0243"/>
    <w:rsid w:val="003F5EF3"/>
    <w:rsid w:val="0040047D"/>
    <w:rsid w:val="00402D87"/>
    <w:rsid w:val="004061EC"/>
    <w:rsid w:val="004062AF"/>
    <w:rsid w:val="004125ED"/>
    <w:rsid w:val="00416356"/>
    <w:rsid w:val="00420C4C"/>
    <w:rsid w:val="00421D10"/>
    <w:rsid w:val="00424E5B"/>
    <w:rsid w:val="0042577A"/>
    <w:rsid w:val="004261F2"/>
    <w:rsid w:val="00426BE9"/>
    <w:rsid w:val="00427F98"/>
    <w:rsid w:val="00430F15"/>
    <w:rsid w:val="0043185B"/>
    <w:rsid w:val="00431B30"/>
    <w:rsid w:val="004340C1"/>
    <w:rsid w:val="00435984"/>
    <w:rsid w:val="00436D71"/>
    <w:rsid w:val="00441CCC"/>
    <w:rsid w:val="00443871"/>
    <w:rsid w:val="00446BC2"/>
    <w:rsid w:val="00450AFB"/>
    <w:rsid w:val="004732DE"/>
    <w:rsid w:val="00474453"/>
    <w:rsid w:val="00475535"/>
    <w:rsid w:val="00477378"/>
    <w:rsid w:val="00480467"/>
    <w:rsid w:val="00481834"/>
    <w:rsid w:val="004824ED"/>
    <w:rsid w:val="00484E2E"/>
    <w:rsid w:val="004933BE"/>
    <w:rsid w:val="00493B7B"/>
    <w:rsid w:val="004A10D6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555E"/>
    <w:rsid w:val="004D56CD"/>
    <w:rsid w:val="004D6438"/>
    <w:rsid w:val="004E4489"/>
    <w:rsid w:val="004E4695"/>
    <w:rsid w:val="004F0F3D"/>
    <w:rsid w:val="004F26D5"/>
    <w:rsid w:val="00503DDB"/>
    <w:rsid w:val="005041E4"/>
    <w:rsid w:val="005051A8"/>
    <w:rsid w:val="0050749D"/>
    <w:rsid w:val="00510DDC"/>
    <w:rsid w:val="0051240C"/>
    <w:rsid w:val="00513F9D"/>
    <w:rsid w:val="00521198"/>
    <w:rsid w:val="005306D2"/>
    <w:rsid w:val="00537BE1"/>
    <w:rsid w:val="00537F2E"/>
    <w:rsid w:val="00542938"/>
    <w:rsid w:val="0055166C"/>
    <w:rsid w:val="005642FC"/>
    <w:rsid w:val="00565A05"/>
    <w:rsid w:val="00567DF6"/>
    <w:rsid w:val="00571D3A"/>
    <w:rsid w:val="00572E33"/>
    <w:rsid w:val="005745B0"/>
    <w:rsid w:val="005758A9"/>
    <w:rsid w:val="00580C73"/>
    <w:rsid w:val="005844A1"/>
    <w:rsid w:val="00585F69"/>
    <w:rsid w:val="00587C79"/>
    <w:rsid w:val="00590C73"/>
    <w:rsid w:val="00594AC0"/>
    <w:rsid w:val="005A0E1D"/>
    <w:rsid w:val="005A5EEC"/>
    <w:rsid w:val="005B71F4"/>
    <w:rsid w:val="005C60B6"/>
    <w:rsid w:val="005C6FE5"/>
    <w:rsid w:val="005D0312"/>
    <w:rsid w:val="005D296C"/>
    <w:rsid w:val="005D5FE4"/>
    <w:rsid w:val="005D6009"/>
    <w:rsid w:val="005D6D30"/>
    <w:rsid w:val="005E1C3D"/>
    <w:rsid w:val="005E1F23"/>
    <w:rsid w:val="005E4AFE"/>
    <w:rsid w:val="005E647D"/>
    <w:rsid w:val="005E72DA"/>
    <w:rsid w:val="005F4D4A"/>
    <w:rsid w:val="005F5708"/>
    <w:rsid w:val="006035E3"/>
    <w:rsid w:val="00605F56"/>
    <w:rsid w:val="00607EB4"/>
    <w:rsid w:val="006114B2"/>
    <w:rsid w:val="00622C9D"/>
    <w:rsid w:val="00622E53"/>
    <w:rsid w:val="00627AD4"/>
    <w:rsid w:val="00627BBC"/>
    <w:rsid w:val="006320FF"/>
    <w:rsid w:val="0063690C"/>
    <w:rsid w:val="00641AFC"/>
    <w:rsid w:val="00642905"/>
    <w:rsid w:val="00642F99"/>
    <w:rsid w:val="0064338F"/>
    <w:rsid w:val="00643599"/>
    <w:rsid w:val="00643B04"/>
    <w:rsid w:val="006519D7"/>
    <w:rsid w:val="00652D90"/>
    <w:rsid w:val="00656277"/>
    <w:rsid w:val="00657762"/>
    <w:rsid w:val="00660458"/>
    <w:rsid w:val="006612ED"/>
    <w:rsid w:val="00666453"/>
    <w:rsid w:val="0066648F"/>
    <w:rsid w:val="00667A60"/>
    <w:rsid w:val="0067090D"/>
    <w:rsid w:val="00674ADF"/>
    <w:rsid w:val="0067560D"/>
    <w:rsid w:val="006766B3"/>
    <w:rsid w:val="00676C74"/>
    <w:rsid w:val="00676D66"/>
    <w:rsid w:val="0067741F"/>
    <w:rsid w:val="00680A4A"/>
    <w:rsid w:val="00684C03"/>
    <w:rsid w:val="00684EEF"/>
    <w:rsid w:val="00691688"/>
    <w:rsid w:val="00692109"/>
    <w:rsid w:val="00694536"/>
    <w:rsid w:val="00694E86"/>
    <w:rsid w:val="00695DDD"/>
    <w:rsid w:val="006976BE"/>
    <w:rsid w:val="006A3E81"/>
    <w:rsid w:val="006A4045"/>
    <w:rsid w:val="006B1F9B"/>
    <w:rsid w:val="006B293F"/>
    <w:rsid w:val="006B4E22"/>
    <w:rsid w:val="006B7F6F"/>
    <w:rsid w:val="006C779A"/>
    <w:rsid w:val="006D2BB3"/>
    <w:rsid w:val="006D33CC"/>
    <w:rsid w:val="006D38B0"/>
    <w:rsid w:val="006E0976"/>
    <w:rsid w:val="006E31FB"/>
    <w:rsid w:val="006E56E5"/>
    <w:rsid w:val="006E6221"/>
    <w:rsid w:val="006E7BD2"/>
    <w:rsid w:val="006F01A3"/>
    <w:rsid w:val="006F54FA"/>
    <w:rsid w:val="006F7C2E"/>
    <w:rsid w:val="00700645"/>
    <w:rsid w:val="00706174"/>
    <w:rsid w:val="007064B0"/>
    <w:rsid w:val="007070C6"/>
    <w:rsid w:val="00707743"/>
    <w:rsid w:val="0071023F"/>
    <w:rsid w:val="007143EE"/>
    <w:rsid w:val="00714BF5"/>
    <w:rsid w:val="0071793B"/>
    <w:rsid w:val="00720E2A"/>
    <w:rsid w:val="00730E2B"/>
    <w:rsid w:val="00731160"/>
    <w:rsid w:val="00731EFE"/>
    <w:rsid w:val="00735217"/>
    <w:rsid w:val="00736ADC"/>
    <w:rsid w:val="00736FB5"/>
    <w:rsid w:val="00737D4C"/>
    <w:rsid w:val="007465EA"/>
    <w:rsid w:val="00754890"/>
    <w:rsid w:val="007603A0"/>
    <w:rsid w:val="00760736"/>
    <w:rsid w:val="00760E87"/>
    <w:rsid w:val="00762187"/>
    <w:rsid w:val="0077075D"/>
    <w:rsid w:val="007735BE"/>
    <w:rsid w:val="0077360E"/>
    <w:rsid w:val="00775E8F"/>
    <w:rsid w:val="00781571"/>
    <w:rsid w:val="00781AF9"/>
    <w:rsid w:val="00782C5F"/>
    <w:rsid w:val="0079063F"/>
    <w:rsid w:val="00791994"/>
    <w:rsid w:val="00793B51"/>
    <w:rsid w:val="00796385"/>
    <w:rsid w:val="00797DC3"/>
    <w:rsid w:val="007A28F9"/>
    <w:rsid w:val="007A2FAB"/>
    <w:rsid w:val="007A4436"/>
    <w:rsid w:val="007A4FFA"/>
    <w:rsid w:val="007A69AC"/>
    <w:rsid w:val="007B1ADA"/>
    <w:rsid w:val="007B346F"/>
    <w:rsid w:val="007B55F1"/>
    <w:rsid w:val="007B79EB"/>
    <w:rsid w:val="007C050C"/>
    <w:rsid w:val="007D4ED7"/>
    <w:rsid w:val="007D5A6E"/>
    <w:rsid w:val="007E080B"/>
    <w:rsid w:val="007E7184"/>
    <w:rsid w:val="007F3A3E"/>
    <w:rsid w:val="007F6D16"/>
    <w:rsid w:val="00803D2C"/>
    <w:rsid w:val="00805C33"/>
    <w:rsid w:val="008074EE"/>
    <w:rsid w:val="00820873"/>
    <w:rsid w:val="00823E73"/>
    <w:rsid w:val="00826D83"/>
    <w:rsid w:val="008272D0"/>
    <w:rsid w:val="0083530E"/>
    <w:rsid w:val="00836417"/>
    <w:rsid w:val="008402BE"/>
    <w:rsid w:val="00843ED9"/>
    <w:rsid w:val="00845172"/>
    <w:rsid w:val="0084796B"/>
    <w:rsid w:val="00847E1D"/>
    <w:rsid w:val="00856120"/>
    <w:rsid w:val="00856B66"/>
    <w:rsid w:val="00864BB5"/>
    <w:rsid w:val="00867F38"/>
    <w:rsid w:val="0087049A"/>
    <w:rsid w:val="00871D2C"/>
    <w:rsid w:val="00882D0D"/>
    <w:rsid w:val="008869E9"/>
    <w:rsid w:val="00893694"/>
    <w:rsid w:val="00894C3F"/>
    <w:rsid w:val="00895812"/>
    <w:rsid w:val="008A095F"/>
    <w:rsid w:val="008A5682"/>
    <w:rsid w:val="008A6495"/>
    <w:rsid w:val="008B145D"/>
    <w:rsid w:val="008B3899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5C0A"/>
    <w:rsid w:val="008F5E92"/>
    <w:rsid w:val="008F69F5"/>
    <w:rsid w:val="008F6DBB"/>
    <w:rsid w:val="008F6F66"/>
    <w:rsid w:val="00900263"/>
    <w:rsid w:val="00902A68"/>
    <w:rsid w:val="0090477E"/>
    <w:rsid w:val="00904BF7"/>
    <w:rsid w:val="00910CB2"/>
    <w:rsid w:val="009129DC"/>
    <w:rsid w:val="00921E86"/>
    <w:rsid w:val="009269D9"/>
    <w:rsid w:val="00930FFC"/>
    <w:rsid w:val="00932E00"/>
    <w:rsid w:val="00935B5A"/>
    <w:rsid w:val="009406E4"/>
    <w:rsid w:val="0094403D"/>
    <w:rsid w:val="00947668"/>
    <w:rsid w:val="00950021"/>
    <w:rsid w:val="0095565D"/>
    <w:rsid w:val="0095585F"/>
    <w:rsid w:val="00955900"/>
    <w:rsid w:val="00955F6A"/>
    <w:rsid w:val="00962AB6"/>
    <w:rsid w:val="009639BC"/>
    <w:rsid w:val="00964358"/>
    <w:rsid w:val="0096474F"/>
    <w:rsid w:val="0096603A"/>
    <w:rsid w:val="00970842"/>
    <w:rsid w:val="009708D3"/>
    <w:rsid w:val="009727AB"/>
    <w:rsid w:val="00972912"/>
    <w:rsid w:val="00972F10"/>
    <w:rsid w:val="009732BB"/>
    <w:rsid w:val="00974346"/>
    <w:rsid w:val="009768DB"/>
    <w:rsid w:val="00977487"/>
    <w:rsid w:val="009778F6"/>
    <w:rsid w:val="00977B50"/>
    <w:rsid w:val="009815E5"/>
    <w:rsid w:val="00983B78"/>
    <w:rsid w:val="00984442"/>
    <w:rsid w:val="0098631E"/>
    <w:rsid w:val="00990AF3"/>
    <w:rsid w:val="00991481"/>
    <w:rsid w:val="00993C63"/>
    <w:rsid w:val="0099483C"/>
    <w:rsid w:val="009965E2"/>
    <w:rsid w:val="009A5FD0"/>
    <w:rsid w:val="009A7726"/>
    <w:rsid w:val="009A788E"/>
    <w:rsid w:val="009B0C60"/>
    <w:rsid w:val="009B0CC0"/>
    <w:rsid w:val="009B1E06"/>
    <w:rsid w:val="009B20B4"/>
    <w:rsid w:val="009B2ADF"/>
    <w:rsid w:val="009B599D"/>
    <w:rsid w:val="009B6037"/>
    <w:rsid w:val="009C1AF1"/>
    <w:rsid w:val="009D012F"/>
    <w:rsid w:val="009D3A8A"/>
    <w:rsid w:val="009D3C8F"/>
    <w:rsid w:val="009E02DF"/>
    <w:rsid w:val="009E02F2"/>
    <w:rsid w:val="009E2294"/>
    <w:rsid w:val="009E2CAB"/>
    <w:rsid w:val="009E330D"/>
    <w:rsid w:val="009E4375"/>
    <w:rsid w:val="009E6BBB"/>
    <w:rsid w:val="009F6AA3"/>
    <w:rsid w:val="00A01DDD"/>
    <w:rsid w:val="00A041E9"/>
    <w:rsid w:val="00A22A84"/>
    <w:rsid w:val="00A23808"/>
    <w:rsid w:val="00A23DD4"/>
    <w:rsid w:val="00A5108B"/>
    <w:rsid w:val="00A544FA"/>
    <w:rsid w:val="00A600DB"/>
    <w:rsid w:val="00A62AFF"/>
    <w:rsid w:val="00A63CD6"/>
    <w:rsid w:val="00A66636"/>
    <w:rsid w:val="00A70CAA"/>
    <w:rsid w:val="00A73B00"/>
    <w:rsid w:val="00A901D6"/>
    <w:rsid w:val="00A94106"/>
    <w:rsid w:val="00A96043"/>
    <w:rsid w:val="00A9639E"/>
    <w:rsid w:val="00AA04B5"/>
    <w:rsid w:val="00AA1B6A"/>
    <w:rsid w:val="00AB1659"/>
    <w:rsid w:val="00AB4A2F"/>
    <w:rsid w:val="00AB68FD"/>
    <w:rsid w:val="00AC12B1"/>
    <w:rsid w:val="00AC520E"/>
    <w:rsid w:val="00AD1A12"/>
    <w:rsid w:val="00AD731B"/>
    <w:rsid w:val="00AD771B"/>
    <w:rsid w:val="00AE76B9"/>
    <w:rsid w:val="00AE7DFB"/>
    <w:rsid w:val="00AF4545"/>
    <w:rsid w:val="00AF517D"/>
    <w:rsid w:val="00AF5514"/>
    <w:rsid w:val="00AF7029"/>
    <w:rsid w:val="00B0361F"/>
    <w:rsid w:val="00B1035C"/>
    <w:rsid w:val="00B118B3"/>
    <w:rsid w:val="00B13836"/>
    <w:rsid w:val="00B17400"/>
    <w:rsid w:val="00B3013B"/>
    <w:rsid w:val="00B409C0"/>
    <w:rsid w:val="00B423F5"/>
    <w:rsid w:val="00B43ED7"/>
    <w:rsid w:val="00B46440"/>
    <w:rsid w:val="00B46FDD"/>
    <w:rsid w:val="00B4719E"/>
    <w:rsid w:val="00B50E27"/>
    <w:rsid w:val="00B53BCC"/>
    <w:rsid w:val="00B54697"/>
    <w:rsid w:val="00B54945"/>
    <w:rsid w:val="00B55E0E"/>
    <w:rsid w:val="00B609EB"/>
    <w:rsid w:val="00B6123E"/>
    <w:rsid w:val="00B67C79"/>
    <w:rsid w:val="00B70DFE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6DCB"/>
    <w:rsid w:val="00BA7227"/>
    <w:rsid w:val="00BB0A33"/>
    <w:rsid w:val="00BB0C04"/>
    <w:rsid w:val="00BC5446"/>
    <w:rsid w:val="00BC744B"/>
    <w:rsid w:val="00BD008B"/>
    <w:rsid w:val="00BD15D2"/>
    <w:rsid w:val="00BD3DFF"/>
    <w:rsid w:val="00BE10CA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655"/>
    <w:rsid w:val="00C20E4C"/>
    <w:rsid w:val="00C210DB"/>
    <w:rsid w:val="00C214C7"/>
    <w:rsid w:val="00C25023"/>
    <w:rsid w:val="00C271A8"/>
    <w:rsid w:val="00C32656"/>
    <w:rsid w:val="00C32A51"/>
    <w:rsid w:val="00C35BD3"/>
    <w:rsid w:val="00C36978"/>
    <w:rsid w:val="00C5211B"/>
    <w:rsid w:val="00C53DE5"/>
    <w:rsid w:val="00C541E3"/>
    <w:rsid w:val="00C71419"/>
    <w:rsid w:val="00C71ACF"/>
    <w:rsid w:val="00C7211D"/>
    <w:rsid w:val="00C72FFA"/>
    <w:rsid w:val="00C735BC"/>
    <w:rsid w:val="00C74708"/>
    <w:rsid w:val="00C755CE"/>
    <w:rsid w:val="00C81B58"/>
    <w:rsid w:val="00C87D63"/>
    <w:rsid w:val="00C91E04"/>
    <w:rsid w:val="00C930FC"/>
    <w:rsid w:val="00C957B9"/>
    <w:rsid w:val="00C95ABB"/>
    <w:rsid w:val="00CA06AA"/>
    <w:rsid w:val="00CA1DD0"/>
    <w:rsid w:val="00CA4096"/>
    <w:rsid w:val="00CA6500"/>
    <w:rsid w:val="00CB74EA"/>
    <w:rsid w:val="00CC1992"/>
    <w:rsid w:val="00CC3885"/>
    <w:rsid w:val="00CD182B"/>
    <w:rsid w:val="00CD4DB9"/>
    <w:rsid w:val="00CE0458"/>
    <w:rsid w:val="00CE557F"/>
    <w:rsid w:val="00CF32FE"/>
    <w:rsid w:val="00CF5B9D"/>
    <w:rsid w:val="00D006E6"/>
    <w:rsid w:val="00D055F6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3561"/>
    <w:rsid w:val="00D340F3"/>
    <w:rsid w:val="00D3719E"/>
    <w:rsid w:val="00D51130"/>
    <w:rsid w:val="00D51F99"/>
    <w:rsid w:val="00D52D96"/>
    <w:rsid w:val="00D52FB4"/>
    <w:rsid w:val="00D532BE"/>
    <w:rsid w:val="00D54205"/>
    <w:rsid w:val="00D558A2"/>
    <w:rsid w:val="00D603E0"/>
    <w:rsid w:val="00D667DB"/>
    <w:rsid w:val="00D674B3"/>
    <w:rsid w:val="00D70567"/>
    <w:rsid w:val="00D70B1E"/>
    <w:rsid w:val="00D71B0A"/>
    <w:rsid w:val="00D734FD"/>
    <w:rsid w:val="00D75637"/>
    <w:rsid w:val="00D77BA5"/>
    <w:rsid w:val="00D86ECE"/>
    <w:rsid w:val="00D87CBE"/>
    <w:rsid w:val="00D94BDD"/>
    <w:rsid w:val="00D9569C"/>
    <w:rsid w:val="00DA0D77"/>
    <w:rsid w:val="00DA35C5"/>
    <w:rsid w:val="00DA55EE"/>
    <w:rsid w:val="00DB2436"/>
    <w:rsid w:val="00DB31F8"/>
    <w:rsid w:val="00DB417C"/>
    <w:rsid w:val="00DB5B86"/>
    <w:rsid w:val="00DC7E08"/>
    <w:rsid w:val="00DD0943"/>
    <w:rsid w:val="00DD646E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4F80"/>
    <w:rsid w:val="00E2508E"/>
    <w:rsid w:val="00E2590B"/>
    <w:rsid w:val="00E31873"/>
    <w:rsid w:val="00E36C13"/>
    <w:rsid w:val="00E42752"/>
    <w:rsid w:val="00E42A83"/>
    <w:rsid w:val="00E45334"/>
    <w:rsid w:val="00E475DD"/>
    <w:rsid w:val="00E47C05"/>
    <w:rsid w:val="00E50828"/>
    <w:rsid w:val="00E526C2"/>
    <w:rsid w:val="00E5472B"/>
    <w:rsid w:val="00E57864"/>
    <w:rsid w:val="00E60DF6"/>
    <w:rsid w:val="00E61A97"/>
    <w:rsid w:val="00E761CA"/>
    <w:rsid w:val="00E8270D"/>
    <w:rsid w:val="00E829A9"/>
    <w:rsid w:val="00E86449"/>
    <w:rsid w:val="00E86DED"/>
    <w:rsid w:val="00E8775E"/>
    <w:rsid w:val="00E95156"/>
    <w:rsid w:val="00E952CF"/>
    <w:rsid w:val="00E95A7F"/>
    <w:rsid w:val="00EA33B4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1B7D"/>
    <w:rsid w:val="00EE5822"/>
    <w:rsid w:val="00EE6DB9"/>
    <w:rsid w:val="00EF2EA0"/>
    <w:rsid w:val="00EF5A04"/>
    <w:rsid w:val="00F04975"/>
    <w:rsid w:val="00F04D84"/>
    <w:rsid w:val="00F07705"/>
    <w:rsid w:val="00F10E74"/>
    <w:rsid w:val="00F131C7"/>
    <w:rsid w:val="00F24A55"/>
    <w:rsid w:val="00F267B7"/>
    <w:rsid w:val="00F27602"/>
    <w:rsid w:val="00F30272"/>
    <w:rsid w:val="00F317EE"/>
    <w:rsid w:val="00F347ED"/>
    <w:rsid w:val="00F43EDB"/>
    <w:rsid w:val="00F4413E"/>
    <w:rsid w:val="00F472F6"/>
    <w:rsid w:val="00F47DD3"/>
    <w:rsid w:val="00F50852"/>
    <w:rsid w:val="00F648ED"/>
    <w:rsid w:val="00F65A9C"/>
    <w:rsid w:val="00F707B5"/>
    <w:rsid w:val="00F74034"/>
    <w:rsid w:val="00F74CB5"/>
    <w:rsid w:val="00F776B0"/>
    <w:rsid w:val="00F81E84"/>
    <w:rsid w:val="00F86529"/>
    <w:rsid w:val="00F869AE"/>
    <w:rsid w:val="00F915D6"/>
    <w:rsid w:val="00F919AB"/>
    <w:rsid w:val="00F939E2"/>
    <w:rsid w:val="00F96AE2"/>
    <w:rsid w:val="00FA7786"/>
    <w:rsid w:val="00FB2942"/>
    <w:rsid w:val="00FB432D"/>
    <w:rsid w:val="00FB53A9"/>
    <w:rsid w:val="00FB6308"/>
    <w:rsid w:val="00FC3F01"/>
    <w:rsid w:val="00FC3FB2"/>
    <w:rsid w:val="00FC4C8D"/>
    <w:rsid w:val="00FD7814"/>
    <w:rsid w:val="00FE3F2C"/>
    <w:rsid w:val="00FE4924"/>
    <w:rsid w:val="00FF4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z3h1n.NEXTEER\My%20Documents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8C2B75-3E15-47A8-9E7C-6AEAD59548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413</TotalTime>
  <Pages>22</Pages>
  <Words>1110</Words>
  <Characters>6327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7423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xznxs9</dc:creator>
  <cp:keywords/>
  <dc:description/>
  <cp:lastModifiedBy>Julien, Jared</cp:lastModifiedBy>
  <cp:revision>17</cp:revision>
  <cp:lastPrinted>2011-03-21T13:34:00Z</cp:lastPrinted>
  <dcterms:created xsi:type="dcterms:W3CDTF">2013-06-24T16:49:00Z</dcterms:created>
  <dcterms:modified xsi:type="dcterms:W3CDTF">2014-02-28T17:00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